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C03F531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Calibri" w:cs="Times New Roman"/>
          <w:b/>
          <w:sz w:val="24"/>
          <w:szCs w:val="24"/>
          <w:lang w:val="ru-RU" w:eastAsia="en-US"/>
        </w:rPr>
      </w:pPr>
      <w:r w:rsidRPr="00C267E9">
        <w:rPr>
          <w:rFonts w:eastAsia="Calibri" w:cs="Times New Roman"/>
          <w:b/>
          <w:sz w:val="24"/>
          <w:szCs w:val="24"/>
          <w:lang w:val="ru-RU" w:eastAsia="en-US"/>
        </w:rPr>
        <w:t>Министерство науки и высшего образования Российской Федерации</w:t>
      </w:r>
    </w:p>
    <w:p w14:paraId="5EE22B12" w14:textId="77777777" w:rsidR="00C267E9" w:rsidRPr="00C267E9" w:rsidRDefault="00C267E9" w:rsidP="00C267E9">
      <w:pPr>
        <w:spacing w:before="5" w:line="182" w:lineRule="exact"/>
        <w:ind w:firstLine="0"/>
        <w:jc w:val="center"/>
        <w:rPr>
          <w:rFonts w:eastAsia="Calibri" w:cs="Times New Roman"/>
          <w:b/>
          <w:sz w:val="15"/>
          <w:szCs w:val="15"/>
          <w:lang w:val="ru-RU" w:eastAsia="en-US"/>
        </w:rPr>
      </w:pPr>
      <w:r w:rsidRPr="00C267E9">
        <w:rPr>
          <w:rFonts w:eastAsia="Calibri" w:cs="Times New Roman"/>
          <w:b/>
          <w:sz w:val="15"/>
          <w:szCs w:val="15"/>
          <w:lang w:val="ru-RU" w:eastAsia="en-US"/>
        </w:rPr>
        <w:t>ФЕДЕРАЛЬНОЕ ГОСУДАРСТВЕННОЕ АВТОНОМНОЕ ОБРАЗОВАТЕЛЬНОЕ УЧРЕЖДЕНИЕ ВЫСШЕГО ОБРАЗОВАНИЯ</w:t>
      </w:r>
    </w:p>
    <w:p w14:paraId="259B3C50" w14:textId="77777777" w:rsidR="00C267E9" w:rsidRPr="00C267E9" w:rsidRDefault="00C267E9" w:rsidP="00C267E9">
      <w:pPr>
        <w:spacing w:line="297" w:lineRule="exact"/>
        <w:ind w:firstLine="0"/>
        <w:jc w:val="center"/>
        <w:rPr>
          <w:rFonts w:eastAsia="Calibri" w:cs="Times New Roman"/>
          <w:b/>
          <w:sz w:val="26"/>
          <w:lang w:val="ru-RU" w:eastAsia="en-US"/>
        </w:rPr>
      </w:pPr>
      <w:r w:rsidRPr="00C267E9">
        <w:rPr>
          <w:rFonts w:eastAsia="Calibri" w:cs="Times New Roman"/>
          <w:b/>
          <w:sz w:val="26"/>
          <w:lang w:val="ru-RU" w:eastAsia="en-US"/>
        </w:rPr>
        <w:t>«НАЦИОНАЛЬНЫЙ ИССЛЕДОВАТЕЛЬСКИЙ УНИВЕРСИТЕТ ИТМО»</w:t>
      </w:r>
    </w:p>
    <w:p w14:paraId="4F659CAF" w14:textId="77777777" w:rsidR="00C267E9" w:rsidRPr="00C267E9" w:rsidRDefault="00C267E9" w:rsidP="00C267E9">
      <w:pPr>
        <w:spacing w:line="298" w:lineRule="exact"/>
        <w:ind w:left="427" w:firstLine="0"/>
        <w:jc w:val="center"/>
        <w:rPr>
          <w:rFonts w:eastAsia="Calibri" w:cs="Times New Roman"/>
          <w:b/>
          <w:sz w:val="26"/>
          <w:lang w:val="ru-RU" w:eastAsia="en-US"/>
        </w:rPr>
      </w:pPr>
      <w:r w:rsidRPr="00C267E9">
        <w:rPr>
          <w:rFonts w:eastAsia="Calibri" w:cs="Times New Roman"/>
          <w:b/>
          <w:sz w:val="26"/>
          <w:lang w:val="ru-RU" w:eastAsia="en-US"/>
        </w:rPr>
        <w:t>(Университет ИТМО)</w:t>
      </w:r>
    </w:p>
    <w:p w14:paraId="0838B454" w14:textId="77777777" w:rsidR="00C267E9" w:rsidRPr="00C267E9" w:rsidRDefault="00C267E9" w:rsidP="00C267E9">
      <w:pPr>
        <w:spacing w:before="10" w:line="240" w:lineRule="auto"/>
        <w:ind w:firstLine="0"/>
        <w:jc w:val="both"/>
        <w:rPr>
          <w:rFonts w:eastAsia="Times New Roman" w:cs="Times New Roman"/>
          <w:sz w:val="21"/>
          <w:szCs w:val="20"/>
          <w:lang w:val="ru-RU"/>
        </w:rPr>
      </w:pPr>
    </w:p>
    <w:p w14:paraId="026AAA53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Calibri" w:cs="Times New Roman"/>
          <w:b/>
          <w:sz w:val="24"/>
          <w:szCs w:val="24"/>
          <w:lang w:val="ru-RU" w:eastAsia="en-US"/>
        </w:rPr>
      </w:pPr>
      <w:r w:rsidRPr="00C267E9">
        <w:rPr>
          <w:rFonts w:eastAsia="Calibri" w:cs="Times New Roman"/>
          <w:b/>
          <w:sz w:val="24"/>
          <w:szCs w:val="24"/>
          <w:lang w:val="ru-RU" w:eastAsia="en-US"/>
        </w:rPr>
        <w:t>Факультет программной инженерии и компьютерной техники</w:t>
      </w:r>
    </w:p>
    <w:p w14:paraId="5114E148" w14:textId="77777777" w:rsidR="00C267E9" w:rsidRPr="00C267E9" w:rsidRDefault="00C267E9" w:rsidP="00C267E9">
      <w:pPr>
        <w:spacing w:line="240" w:lineRule="auto"/>
        <w:ind w:left="708" w:firstLine="0"/>
        <w:jc w:val="both"/>
        <w:rPr>
          <w:rFonts w:eastAsia="Times New Roman" w:cs="Times New Roman"/>
          <w:b/>
          <w:sz w:val="16"/>
          <w:szCs w:val="16"/>
          <w:lang w:val="ru-RU"/>
        </w:rPr>
      </w:pPr>
    </w:p>
    <w:p w14:paraId="29136AAA" w14:textId="77777777" w:rsidR="00C267E9" w:rsidRPr="00C267E9" w:rsidRDefault="00C267E9" w:rsidP="00C267E9">
      <w:pPr>
        <w:spacing w:line="240" w:lineRule="auto"/>
        <w:ind w:left="851" w:firstLine="0"/>
        <w:jc w:val="both"/>
        <w:rPr>
          <w:rFonts w:eastAsia="Times New Roman" w:cs="Times New Roman"/>
          <w:b/>
          <w:sz w:val="24"/>
          <w:szCs w:val="24"/>
          <w:lang w:val="ru-RU"/>
        </w:rPr>
      </w:pPr>
      <w:r w:rsidRPr="00C267E9">
        <w:rPr>
          <w:rFonts w:eastAsia="Times New Roman" w:cs="Times New Roman"/>
          <w:bCs/>
          <w:sz w:val="24"/>
          <w:szCs w:val="24"/>
          <w:lang w:val="ru-RU"/>
        </w:rPr>
        <w:t>Образовательная программа Компьютерные системы и технологии</w:t>
      </w:r>
    </w:p>
    <w:p w14:paraId="68EFCEA0" w14:textId="77777777" w:rsidR="00C267E9" w:rsidRPr="00C267E9" w:rsidRDefault="00C267E9" w:rsidP="00C267E9">
      <w:pPr>
        <w:spacing w:line="240" w:lineRule="auto"/>
        <w:ind w:left="851" w:firstLine="0"/>
        <w:jc w:val="both"/>
        <w:rPr>
          <w:rFonts w:eastAsia="Times New Roman" w:cs="Times New Roman"/>
          <w:bCs/>
          <w:sz w:val="24"/>
          <w:szCs w:val="24"/>
          <w:lang w:val="ru-RU"/>
        </w:rPr>
      </w:pPr>
    </w:p>
    <w:p w14:paraId="52D6CC48" w14:textId="77777777" w:rsidR="00C267E9" w:rsidRPr="00C267E9" w:rsidRDefault="00C267E9" w:rsidP="00C267E9">
      <w:pPr>
        <w:spacing w:line="240" w:lineRule="auto"/>
        <w:ind w:left="851" w:firstLine="0"/>
        <w:jc w:val="both"/>
        <w:rPr>
          <w:rFonts w:eastAsia="Times New Roman" w:cs="Times New Roman"/>
          <w:b/>
          <w:sz w:val="24"/>
          <w:szCs w:val="24"/>
          <w:lang w:val="ru-RU"/>
        </w:rPr>
      </w:pPr>
      <w:r w:rsidRPr="00C267E9">
        <w:rPr>
          <w:rFonts w:eastAsia="Times New Roman" w:cs="Times New Roman"/>
          <w:bCs/>
          <w:sz w:val="24"/>
          <w:szCs w:val="24"/>
          <w:lang w:val="ru-RU"/>
        </w:rPr>
        <w:t>Направление подготовки (специальность)</w:t>
      </w:r>
      <w:r w:rsidRPr="00C267E9">
        <w:rPr>
          <w:rFonts w:eastAsia="Times New Roman" w:cs="Times New Roman"/>
          <w:b/>
          <w:sz w:val="24"/>
          <w:szCs w:val="24"/>
          <w:lang w:val="ru-RU"/>
        </w:rPr>
        <w:t xml:space="preserve"> </w:t>
      </w:r>
      <w:r w:rsidRPr="00C267E9">
        <w:rPr>
          <w:rFonts w:eastAsia="Times New Roman" w:cs="Times New Roman"/>
          <w:bCs/>
          <w:sz w:val="24"/>
          <w:szCs w:val="24"/>
          <w:lang w:val="ru-RU"/>
        </w:rPr>
        <w:t>09.04.01 Информатика и вычислительная техника</w:t>
      </w:r>
    </w:p>
    <w:p w14:paraId="1567BF2D" w14:textId="77777777" w:rsidR="00C267E9" w:rsidRPr="00C267E9" w:rsidRDefault="00C267E9" w:rsidP="00C267E9">
      <w:pPr>
        <w:spacing w:line="240" w:lineRule="auto"/>
        <w:ind w:left="851" w:firstLine="0"/>
        <w:jc w:val="center"/>
        <w:rPr>
          <w:rFonts w:eastAsia="Times New Roman" w:cs="Times New Roman"/>
          <w:sz w:val="22"/>
          <w:lang w:val="ru-RU"/>
        </w:rPr>
      </w:pPr>
    </w:p>
    <w:p w14:paraId="481DCCBB" w14:textId="0060022F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pacing w:val="80"/>
          <w:sz w:val="32"/>
          <w:szCs w:val="32"/>
          <w:lang w:val="ru-RU"/>
        </w:rPr>
      </w:pPr>
      <w:r>
        <w:rPr>
          <w:rFonts w:eastAsia="Times New Roman" w:cs="Times New Roman"/>
          <w:spacing w:val="80"/>
          <w:sz w:val="32"/>
          <w:szCs w:val="32"/>
          <w:lang w:val="ru-RU"/>
        </w:rPr>
        <w:t>КУРСОВОЙ ПРОЕКТ</w:t>
      </w:r>
    </w:p>
    <w:p w14:paraId="3A44024B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5E18C159" w14:textId="436DFB1E" w:rsidR="00C267E9" w:rsidRPr="00E54E4B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Cs w:val="28"/>
          <w:lang w:val="ru-RU"/>
        </w:rPr>
      </w:pPr>
      <w:r w:rsidRPr="00C267E9">
        <w:rPr>
          <w:rFonts w:eastAsia="Times New Roman" w:cs="Times New Roman"/>
          <w:szCs w:val="28"/>
          <w:lang w:val="ru-RU"/>
        </w:rPr>
        <w:t xml:space="preserve">По дисциплине </w:t>
      </w:r>
      <w:r w:rsidRPr="00E54E4B">
        <w:rPr>
          <w:rFonts w:eastAsia="Times New Roman" w:cs="Times New Roman"/>
          <w:szCs w:val="28"/>
          <w:lang w:val="ru-RU"/>
        </w:rPr>
        <w:t>«Проектирование систем на кристалле»</w:t>
      </w:r>
    </w:p>
    <w:p w14:paraId="76BE65D2" w14:textId="77777777" w:rsidR="00C267E9" w:rsidRPr="00E54E4B" w:rsidRDefault="00C267E9" w:rsidP="00C267E9">
      <w:pPr>
        <w:spacing w:line="240" w:lineRule="auto"/>
        <w:ind w:firstLine="0"/>
        <w:jc w:val="center"/>
        <w:rPr>
          <w:rFonts w:eastAsia="Calibri" w:cs="Times New Roman"/>
          <w:szCs w:val="28"/>
          <w:lang w:val="ru-RU" w:eastAsia="en-US"/>
        </w:rPr>
      </w:pPr>
    </w:p>
    <w:p w14:paraId="0155181D" w14:textId="73D1E8A6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val="ru-RU"/>
        </w:rPr>
      </w:pPr>
      <w:r w:rsidRPr="00E54E4B">
        <w:rPr>
          <w:rFonts w:eastAsia="Times New Roman" w:cs="Times New Roman"/>
          <w:szCs w:val="28"/>
          <w:lang w:val="ru-RU"/>
        </w:rPr>
        <w:t>На тему: «</w:t>
      </w:r>
      <w:r w:rsidR="003E0997" w:rsidRPr="003E0997">
        <w:rPr>
          <w:rFonts w:eastAsia="Times New Roman" w:cs="Times New Roman"/>
          <w:szCs w:val="28"/>
          <w:lang w:val="ru-RU"/>
        </w:rPr>
        <w:t>Моделирование</w:t>
      </w:r>
      <w:r w:rsidR="003E0997" w:rsidRPr="006E4893">
        <w:rPr>
          <w:rFonts w:eastAsia="Times New Roman" w:cs="Times New Roman"/>
          <w:szCs w:val="28"/>
        </w:rPr>
        <w:t xml:space="preserve"> и сравнение потенциальных реализаций с использованием весов для оценки производительности конвейера</w:t>
      </w:r>
      <w:r w:rsidRPr="00E54E4B">
        <w:rPr>
          <w:rFonts w:eastAsia="Times New Roman" w:cs="Times New Roman"/>
          <w:sz w:val="24"/>
          <w:szCs w:val="24"/>
          <w:lang w:val="ru-RU"/>
        </w:rPr>
        <w:t>»</w:t>
      </w:r>
    </w:p>
    <w:p w14:paraId="388AB686" w14:textId="5B83FAD2" w:rsid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val="ru-RU"/>
        </w:rPr>
      </w:pPr>
    </w:p>
    <w:p w14:paraId="713A2E51" w14:textId="600FC612" w:rsidR="00E54E4B" w:rsidRDefault="00E54E4B" w:rsidP="00C267E9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val="ru-RU"/>
        </w:rPr>
      </w:pPr>
    </w:p>
    <w:p w14:paraId="2813EA25" w14:textId="1F0A4B09" w:rsidR="00E54E4B" w:rsidRDefault="00E54E4B" w:rsidP="00C267E9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val="ru-RU"/>
        </w:rPr>
      </w:pPr>
    </w:p>
    <w:p w14:paraId="68ED5795" w14:textId="77777777" w:rsidR="00E54E4B" w:rsidRPr="00C267E9" w:rsidRDefault="00E54E4B" w:rsidP="00C267E9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val="ru-RU"/>
        </w:rPr>
      </w:pPr>
    </w:p>
    <w:p w14:paraId="3C89100B" w14:textId="7CBCF291" w:rsidR="00C267E9" w:rsidRPr="00C267E9" w:rsidRDefault="00C267E9" w:rsidP="00E54E4B">
      <w:pPr>
        <w:spacing w:line="240" w:lineRule="auto"/>
        <w:ind w:left="4820" w:firstLine="0"/>
        <w:jc w:val="both"/>
        <w:rPr>
          <w:rFonts w:eastAsia="Times New Roman" w:cs="Times New Roman"/>
          <w:szCs w:val="28"/>
          <w:lang w:val="ru-RU"/>
        </w:rPr>
      </w:pPr>
      <w:r w:rsidRPr="00C267E9">
        <w:rPr>
          <w:rFonts w:eastAsia="Times New Roman" w:cs="Times New Roman"/>
          <w:szCs w:val="28"/>
          <w:lang w:val="ru-RU"/>
        </w:rPr>
        <w:t xml:space="preserve">Авторы: </w:t>
      </w:r>
      <w:r w:rsidRPr="00C267E9">
        <w:rPr>
          <w:rFonts w:eastAsia="Times New Roman" w:cs="Times New Roman"/>
          <w:i/>
          <w:iCs/>
          <w:szCs w:val="28"/>
          <w:lang w:val="ru-RU"/>
        </w:rPr>
        <w:t>студенты</w:t>
      </w:r>
      <w:r w:rsidRPr="00C267E9">
        <w:rPr>
          <w:rFonts w:eastAsia="Times New Roman" w:cs="Times New Roman"/>
          <w:szCs w:val="28"/>
          <w:lang w:val="ru-RU"/>
        </w:rPr>
        <w:t xml:space="preserve"> </w:t>
      </w:r>
      <w:r w:rsidRPr="00C267E9">
        <w:rPr>
          <w:rFonts w:eastAsia="Times New Roman" w:cs="Times New Roman"/>
          <w:i/>
          <w:iCs/>
          <w:szCs w:val="28"/>
          <w:lang w:val="ru-RU"/>
        </w:rPr>
        <w:t>группы P41193</w:t>
      </w:r>
    </w:p>
    <w:p w14:paraId="77B2A660" w14:textId="1F8AE022" w:rsidR="00C267E9" w:rsidRPr="00C267E9" w:rsidRDefault="00C267E9" w:rsidP="00E54E4B">
      <w:pPr>
        <w:spacing w:line="240" w:lineRule="auto"/>
        <w:ind w:left="4820" w:firstLine="0"/>
        <w:jc w:val="both"/>
        <w:rPr>
          <w:rFonts w:eastAsia="Times New Roman" w:cs="Times New Roman"/>
          <w:i/>
          <w:iCs/>
          <w:szCs w:val="28"/>
          <w:lang w:val="ru-RU"/>
        </w:rPr>
      </w:pPr>
      <w:r w:rsidRPr="00C267E9">
        <w:rPr>
          <w:rFonts w:eastAsia="Times New Roman" w:cs="Times New Roman"/>
          <w:i/>
          <w:iCs/>
          <w:szCs w:val="28"/>
          <w:lang w:val="ru-RU"/>
        </w:rPr>
        <w:t>Евтушенко Олег Владимирович</w:t>
      </w:r>
      <w:r>
        <w:rPr>
          <w:rFonts w:eastAsia="Times New Roman" w:cs="Times New Roman"/>
          <w:i/>
          <w:iCs/>
          <w:szCs w:val="28"/>
          <w:lang w:val="ru-RU"/>
        </w:rPr>
        <w:t>,</w:t>
      </w:r>
    </w:p>
    <w:p w14:paraId="5F2CC9CF" w14:textId="2DC53F03" w:rsidR="00C267E9" w:rsidRPr="00C267E9" w:rsidRDefault="00C267E9" w:rsidP="00E54E4B">
      <w:pPr>
        <w:spacing w:line="240" w:lineRule="auto"/>
        <w:ind w:left="4820" w:firstLine="0"/>
        <w:jc w:val="both"/>
        <w:rPr>
          <w:rFonts w:eastAsia="Times New Roman" w:cs="Times New Roman"/>
          <w:i/>
          <w:iCs/>
          <w:szCs w:val="28"/>
          <w:lang w:val="ru-RU"/>
        </w:rPr>
      </w:pPr>
      <w:r w:rsidRPr="00C267E9">
        <w:rPr>
          <w:rFonts w:eastAsia="Times New Roman" w:cs="Times New Roman"/>
          <w:i/>
          <w:iCs/>
          <w:szCs w:val="28"/>
          <w:lang w:val="ru-RU"/>
        </w:rPr>
        <w:t>Прожирко Владислав Александрович</w:t>
      </w:r>
      <w:r>
        <w:rPr>
          <w:rFonts w:eastAsia="Times New Roman" w:cs="Times New Roman"/>
          <w:i/>
          <w:iCs/>
          <w:szCs w:val="28"/>
          <w:lang w:val="ru-RU"/>
        </w:rPr>
        <w:t>,</w:t>
      </w:r>
    </w:p>
    <w:p w14:paraId="5FA38E67" w14:textId="40D5B9F5" w:rsidR="00C267E9" w:rsidRPr="00C267E9" w:rsidRDefault="00C267E9" w:rsidP="00E54E4B">
      <w:pPr>
        <w:spacing w:line="240" w:lineRule="auto"/>
        <w:ind w:left="4820" w:firstLine="0"/>
        <w:jc w:val="both"/>
        <w:rPr>
          <w:rFonts w:eastAsia="Times New Roman" w:cs="Times New Roman"/>
          <w:b/>
          <w:sz w:val="24"/>
          <w:szCs w:val="24"/>
          <w:lang w:val="ru-RU"/>
        </w:rPr>
      </w:pPr>
      <w:r w:rsidRPr="00C267E9">
        <w:rPr>
          <w:rFonts w:eastAsia="Times New Roman" w:cs="Times New Roman"/>
          <w:i/>
          <w:iCs/>
          <w:szCs w:val="28"/>
          <w:lang w:val="ru-RU"/>
        </w:rPr>
        <w:t>Самойлов Владислав Романович</w:t>
      </w:r>
    </w:p>
    <w:p w14:paraId="7139415F" w14:textId="77777777" w:rsidR="00C267E9" w:rsidRPr="00C267E9" w:rsidRDefault="00C267E9" w:rsidP="00E54E4B">
      <w:pPr>
        <w:spacing w:line="240" w:lineRule="auto"/>
        <w:ind w:left="4820" w:firstLine="0"/>
        <w:jc w:val="both"/>
        <w:rPr>
          <w:rFonts w:eastAsia="Times New Roman" w:cs="Times New Roman"/>
          <w:sz w:val="24"/>
          <w:szCs w:val="24"/>
          <w:lang w:val="ru-RU"/>
        </w:rPr>
      </w:pPr>
    </w:p>
    <w:p w14:paraId="3C8DCF60" w14:textId="77777777" w:rsidR="00C267E9" w:rsidRPr="00C267E9" w:rsidRDefault="00C267E9" w:rsidP="00C267E9">
      <w:pPr>
        <w:spacing w:line="240" w:lineRule="auto"/>
        <w:ind w:firstLine="0"/>
        <w:jc w:val="both"/>
        <w:rPr>
          <w:rFonts w:eastAsia="Times New Roman" w:cs="Times New Roman"/>
          <w:sz w:val="24"/>
          <w:szCs w:val="24"/>
          <w:lang w:val="ru-RU"/>
        </w:rPr>
      </w:pPr>
    </w:p>
    <w:p w14:paraId="27596513" w14:textId="478AA0AF" w:rsidR="00C267E9" w:rsidRDefault="00C267E9" w:rsidP="00E54E4B">
      <w:pPr>
        <w:spacing w:line="240" w:lineRule="auto"/>
        <w:ind w:left="4820" w:firstLine="0"/>
        <w:jc w:val="both"/>
        <w:rPr>
          <w:rFonts w:eastAsia="Times New Roman" w:cs="Times New Roman"/>
          <w:i/>
          <w:iCs/>
          <w:szCs w:val="28"/>
          <w:lang w:val="ru-RU"/>
        </w:rPr>
      </w:pPr>
      <w:r w:rsidRPr="00E54E4B">
        <w:rPr>
          <w:rFonts w:eastAsia="Times New Roman" w:cs="Times New Roman"/>
          <w:szCs w:val="28"/>
          <w:lang w:val="ru-RU"/>
        </w:rPr>
        <w:t>Руководитель:</w:t>
      </w:r>
      <w:r w:rsidRPr="00E54E4B">
        <w:rPr>
          <w:rFonts w:eastAsia="Times New Roman" w:cs="Times New Roman"/>
          <w:b/>
          <w:szCs w:val="28"/>
          <w:lang w:val="ru-RU"/>
        </w:rPr>
        <w:t xml:space="preserve"> </w:t>
      </w:r>
      <w:r w:rsidR="00E54E4B">
        <w:rPr>
          <w:rFonts w:eastAsia="Times New Roman" w:cs="Times New Roman"/>
          <w:i/>
          <w:iCs/>
          <w:szCs w:val="28"/>
          <w:lang w:val="ru-RU"/>
        </w:rPr>
        <w:t>Березина Екат</w:t>
      </w:r>
      <w:r w:rsidR="00137EF7">
        <w:rPr>
          <w:rFonts w:eastAsia="Times New Roman" w:cs="Times New Roman"/>
          <w:i/>
          <w:iCs/>
          <w:szCs w:val="28"/>
          <w:lang w:val="ru-RU"/>
        </w:rPr>
        <w:t>е</w:t>
      </w:r>
      <w:r w:rsidR="00E54E4B">
        <w:rPr>
          <w:rFonts w:eastAsia="Times New Roman" w:cs="Times New Roman"/>
          <w:i/>
          <w:iCs/>
          <w:szCs w:val="28"/>
          <w:lang w:val="ru-RU"/>
        </w:rPr>
        <w:t>рина</w:t>
      </w:r>
      <w:r w:rsidRPr="00E54E4B">
        <w:rPr>
          <w:rFonts w:eastAsia="Times New Roman" w:cs="Times New Roman"/>
          <w:i/>
          <w:iCs/>
          <w:szCs w:val="28"/>
          <w:lang w:val="ru-RU"/>
        </w:rPr>
        <w:t>,</w:t>
      </w:r>
    </w:p>
    <w:p w14:paraId="2C432D58" w14:textId="77777777" w:rsidR="00137EF7" w:rsidRPr="00C267E9" w:rsidRDefault="00137EF7" w:rsidP="00E54E4B">
      <w:pPr>
        <w:spacing w:line="240" w:lineRule="auto"/>
        <w:ind w:left="4820" w:firstLine="0"/>
        <w:jc w:val="both"/>
        <w:rPr>
          <w:rFonts w:eastAsia="Times New Roman" w:cs="Times New Roman"/>
          <w:sz w:val="24"/>
          <w:szCs w:val="24"/>
          <w:lang w:val="ru-RU"/>
        </w:rPr>
      </w:pPr>
    </w:p>
    <w:p w14:paraId="2B876385" w14:textId="77777777" w:rsidR="00C267E9" w:rsidRPr="00C267E9" w:rsidRDefault="00C267E9" w:rsidP="00C267E9">
      <w:pPr>
        <w:spacing w:line="240" w:lineRule="auto"/>
        <w:ind w:left="4140" w:firstLine="0"/>
        <w:jc w:val="both"/>
        <w:rPr>
          <w:rFonts w:eastAsia="Times New Roman" w:cs="Times New Roman"/>
          <w:sz w:val="24"/>
          <w:szCs w:val="24"/>
          <w:lang w:val="ru-RU"/>
        </w:rPr>
      </w:pPr>
    </w:p>
    <w:p w14:paraId="09A736FC" w14:textId="77777777" w:rsidR="00137EF7" w:rsidRDefault="00137EF7" w:rsidP="00E54E4B">
      <w:pPr>
        <w:spacing w:line="240" w:lineRule="auto"/>
        <w:ind w:left="2552" w:firstLine="0"/>
        <w:rPr>
          <w:rFonts w:eastAsia="Times New Roman" w:cs="Times New Roman"/>
          <w:szCs w:val="28"/>
          <w:lang w:val="ru-RU"/>
        </w:rPr>
      </w:pPr>
    </w:p>
    <w:p w14:paraId="0401A216" w14:textId="3990F8D8" w:rsidR="00C267E9" w:rsidRPr="00E54E4B" w:rsidRDefault="00C267E9" w:rsidP="00E54E4B">
      <w:pPr>
        <w:spacing w:line="240" w:lineRule="auto"/>
        <w:ind w:left="2552" w:firstLine="0"/>
        <w:rPr>
          <w:rFonts w:eastAsia="Times New Roman" w:cs="Times New Roman"/>
          <w:szCs w:val="28"/>
          <w:lang w:val="ru-RU"/>
        </w:rPr>
      </w:pPr>
      <w:r w:rsidRPr="00E54E4B">
        <w:rPr>
          <w:rFonts w:eastAsia="Times New Roman" w:cs="Times New Roman"/>
          <w:szCs w:val="28"/>
          <w:lang w:val="ru-RU"/>
        </w:rPr>
        <w:t xml:space="preserve">Курсовой проект выполнен и защищен с оценкой </w:t>
      </w:r>
      <w:sdt>
        <w:sdtPr>
          <w:rPr>
            <w:rFonts w:eastAsia="Times New Roman" w:cs="Times New Roman"/>
            <w:b/>
            <w:szCs w:val="28"/>
            <w:lang w:val="ru-RU"/>
          </w:rPr>
          <w:id w:val="3075780"/>
          <w:placeholder>
            <w:docPart w:val="55F9FBDE783C4F74853634AA104F0066"/>
          </w:placeholder>
          <w:showingPlcHdr/>
          <w:text/>
        </w:sdtPr>
        <w:sdtEndPr/>
        <w:sdtContent>
          <w:r w:rsidRPr="00E54E4B">
            <w:rPr>
              <w:rFonts w:eastAsia="Times New Roman" w:cs="Times New Roman"/>
              <w:b/>
              <w:color w:val="808080"/>
              <w:szCs w:val="28"/>
              <w:lang w:val="ru-RU"/>
            </w:rPr>
            <w:t>____</w:t>
          </w:r>
        </w:sdtContent>
      </w:sdt>
    </w:p>
    <w:p w14:paraId="4DB3E562" w14:textId="77777777" w:rsidR="00C267E9" w:rsidRPr="00E54E4B" w:rsidRDefault="00C267E9" w:rsidP="00E54E4B">
      <w:pPr>
        <w:spacing w:line="240" w:lineRule="auto"/>
        <w:ind w:left="2552" w:firstLine="0"/>
        <w:jc w:val="both"/>
        <w:rPr>
          <w:rFonts w:eastAsia="Times New Roman" w:cs="Times New Roman"/>
          <w:szCs w:val="28"/>
          <w:lang w:val="ru-RU"/>
        </w:rPr>
      </w:pPr>
    </w:p>
    <w:p w14:paraId="213F16ED" w14:textId="12E7ACF7" w:rsidR="00C267E9" w:rsidRPr="00E54E4B" w:rsidRDefault="00C267E9" w:rsidP="00E54E4B">
      <w:pPr>
        <w:spacing w:line="240" w:lineRule="auto"/>
        <w:ind w:left="2552" w:firstLine="0"/>
        <w:jc w:val="both"/>
        <w:rPr>
          <w:rFonts w:eastAsia="Times New Roman" w:cs="Times New Roman"/>
          <w:szCs w:val="28"/>
          <w:lang w:val="ru-RU"/>
        </w:rPr>
      </w:pPr>
      <w:r w:rsidRPr="00E54E4B">
        <w:rPr>
          <w:rFonts w:eastAsia="Times New Roman" w:cs="Times New Roman"/>
          <w:szCs w:val="28"/>
          <w:lang w:val="ru-RU"/>
        </w:rPr>
        <w:t xml:space="preserve">Дата защиты </w:t>
      </w:r>
      <w:sdt>
        <w:sdtPr>
          <w:rPr>
            <w:rFonts w:eastAsia="Times New Roman" w:cs="Times New Roman"/>
            <w:b/>
            <w:szCs w:val="28"/>
            <w:lang w:val="ru-RU"/>
          </w:rPr>
          <w:id w:val="3075787"/>
          <w:placeholder>
            <w:docPart w:val="C6E6E2FE8A5640F88838EC515EC16DB0"/>
          </w:placeholder>
          <w:showingPlcHdr/>
          <w:text/>
        </w:sdtPr>
        <w:sdtEndPr/>
        <w:sdtContent>
          <w:r w:rsidRPr="00E54E4B">
            <w:rPr>
              <w:rFonts w:eastAsia="Times New Roman" w:cs="Times New Roman"/>
              <w:b/>
              <w:color w:val="808080"/>
              <w:szCs w:val="28"/>
              <w:lang w:val="ru-RU"/>
            </w:rPr>
            <w:t>____</w:t>
          </w:r>
        </w:sdtContent>
      </w:sdt>
    </w:p>
    <w:p w14:paraId="0C5F3B59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3C74701E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59FDFDDF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00013F17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4ADDF81F" w14:textId="62000987" w:rsid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367A70D0" w14:textId="12469D34" w:rsidR="00E54E4B" w:rsidRDefault="00E54E4B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1DE30D1F" w14:textId="2A7B1C9B" w:rsidR="00E54E4B" w:rsidRDefault="00E54E4B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799F59B7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7141BA0A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018AF584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4AF98160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60E51119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48511358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val="ru-RU"/>
        </w:rPr>
      </w:pPr>
    </w:p>
    <w:p w14:paraId="695FF620" w14:textId="77777777" w:rsidR="00C267E9" w:rsidRPr="00E54E4B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Cs w:val="28"/>
          <w:lang w:val="ru-RU"/>
        </w:rPr>
      </w:pPr>
      <w:r w:rsidRPr="00E54E4B">
        <w:rPr>
          <w:rFonts w:eastAsia="Times New Roman" w:cs="Times New Roman"/>
          <w:szCs w:val="28"/>
          <w:lang w:val="ru-RU"/>
        </w:rPr>
        <w:t>Санкт-Петербург</w:t>
      </w:r>
    </w:p>
    <w:p w14:paraId="2EB8401D" w14:textId="251256DB" w:rsidR="00C267E9" w:rsidRDefault="00C267E9" w:rsidP="00C267E9">
      <w:pPr>
        <w:spacing w:after="200" w:line="240" w:lineRule="auto"/>
        <w:ind w:firstLine="0"/>
        <w:jc w:val="center"/>
        <w:rPr>
          <w:rFonts w:eastAsia="Times New Roman" w:cs="Times New Roman"/>
          <w:szCs w:val="28"/>
        </w:rPr>
      </w:pPr>
      <w:r w:rsidRPr="00E54E4B">
        <w:rPr>
          <w:rFonts w:eastAsia="Calibri" w:cs="Times New Roman"/>
          <w:szCs w:val="28"/>
          <w:lang w:val="ru-RU" w:eastAsia="en-US"/>
        </w:rPr>
        <w:t>2020</w:t>
      </w:r>
      <w:r>
        <w:rPr>
          <w:rFonts w:eastAsia="Times New Roman" w:cs="Times New Roman"/>
          <w:szCs w:val="28"/>
        </w:rPr>
        <w:br w:type="page"/>
      </w:r>
    </w:p>
    <w:p w14:paraId="7BFDB42E" w14:textId="77777777" w:rsidR="00137EF7" w:rsidRPr="003E01F4" w:rsidRDefault="00137EF7" w:rsidP="00137EF7">
      <w:pPr>
        <w:spacing w:line="240" w:lineRule="auto"/>
        <w:ind w:firstLine="0"/>
        <w:jc w:val="center"/>
        <w:rPr>
          <w:b/>
          <w:caps/>
          <w:sz w:val="16"/>
          <w:szCs w:val="16"/>
        </w:rPr>
      </w:pPr>
      <w:r w:rsidRPr="003E01F4">
        <w:rPr>
          <w:b/>
          <w:sz w:val="22"/>
          <w:szCs w:val="26"/>
        </w:rPr>
        <w:lastRenderedPageBreak/>
        <w:t>Министерство науки и высшего образования Российской Федерации</w:t>
      </w:r>
    </w:p>
    <w:p w14:paraId="4EF63129" w14:textId="77777777" w:rsidR="00137EF7" w:rsidRPr="003E01F4" w:rsidRDefault="00137EF7" w:rsidP="00137EF7">
      <w:pPr>
        <w:spacing w:line="240" w:lineRule="auto"/>
        <w:ind w:left="360" w:firstLine="0"/>
        <w:jc w:val="center"/>
        <w:rPr>
          <w:rFonts w:eastAsia="Calibri"/>
          <w:b/>
          <w:sz w:val="26"/>
          <w:szCs w:val="26"/>
        </w:rPr>
      </w:pPr>
      <w:r w:rsidRPr="003E01F4">
        <w:rPr>
          <w:rFonts w:eastAsia="Calibri"/>
          <w:b/>
          <w:caps/>
          <w:sz w:val="16"/>
          <w:szCs w:val="16"/>
        </w:rPr>
        <w:t xml:space="preserve">федеральное государственное автономное образовательное учреждение высшего образования </w:t>
      </w:r>
    </w:p>
    <w:p w14:paraId="55C8D3D3" w14:textId="77777777" w:rsidR="00137EF7" w:rsidRPr="003E01F4" w:rsidRDefault="00137EF7" w:rsidP="00137EF7">
      <w:pPr>
        <w:spacing w:line="240" w:lineRule="auto"/>
        <w:ind w:firstLine="0"/>
        <w:jc w:val="center"/>
        <w:rPr>
          <w:b/>
          <w:sz w:val="26"/>
          <w:szCs w:val="26"/>
        </w:rPr>
      </w:pPr>
      <w:r w:rsidRPr="003E01F4">
        <w:rPr>
          <w:b/>
          <w:sz w:val="26"/>
          <w:szCs w:val="26"/>
        </w:rPr>
        <w:t>«НАЦИОНАЛЬНЫЙ ИССЛЕДОВАТЕЛЬСКИЙ УНИВЕРСИТЕТ ИТМО»</w:t>
      </w:r>
    </w:p>
    <w:p w14:paraId="14732F01" w14:textId="77777777" w:rsidR="00137EF7" w:rsidRPr="003E01F4" w:rsidRDefault="00137EF7" w:rsidP="00137EF7">
      <w:pPr>
        <w:ind w:left="360" w:firstLine="0"/>
        <w:jc w:val="center"/>
        <w:rPr>
          <w:b/>
          <w:sz w:val="26"/>
          <w:szCs w:val="26"/>
        </w:rPr>
      </w:pPr>
      <w:r w:rsidRPr="003E01F4">
        <w:rPr>
          <w:b/>
          <w:sz w:val="26"/>
          <w:szCs w:val="26"/>
        </w:rPr>
        <w:t>(Университет ИТМО)</w:t>
      </w:r>
    </w:p>
    <w:p w14:paraId="21DEFBAD" w14:textId="77777777" w:rsidR="00137EF7" w:rsidRPr="003E01F4" w:rsidRDefault="00137EF7" w:rsidP="00137EF7">
      <w:pPr>
        <w:ind w:left="360" w:firstLine="0"/>
        <w:jc w:val="center"/>
        <w:rPr>
          <w:b/>
          <w:sz w:val="26"/>
          <w:szCs w:val="26"/>
        </w:rPr>
      </w:pPr>
    </w:p>
    <w:p w14:paraId="0269EC2D" w14:textId="77777777" w:rsidR="00137EF7" w:rsidRPr="003E01F4" w:rsidRDefault="00137EF7" w:rsidP="00137EF7">
      <w:pPr>
        <w:widowControl w:val="0"/>
        <w:overflowPunct w:val="0"/>
        <w:autoSpaceDE w:val="0"/>
        <w:autoSpaceDN w:val="0"/>
        <w:adjustRightInd w:val="0"/>
        <w:spacing w:line="240" w:lineRule="auto"/>
        <w:ind w:firstLine="0"/>
        <w:jc w:val="center"/>
        <w:textAlignment w:val="baseline"/>
        <w:rPr>
          <w:b/>
          <w:szCs w:val="20"/>
          <w:lang w:eastAsia="ja-JP"/>
        </w:rPr>
      </w:pPr>
      <w:r w:rsidRPr="003E01F4">
        <w:rPr>
          <w:b/>
          <w:szCs w:val="20"/>
          <w:lang w:eastAsia="ja-JP"/>
        </w:rPr>
        <w:t>Факультет программной инженерии и компьютерной техники</w:t>
      </w:r>
    </w:p>
    <w:p w14:paraId="34962309" w14:textId="77777777" w:rsidR="00137EF7" w:rsidRPr="000024A3" w:rsidRDefault="00137EF7" w:rsidP="00137EF7">
      <w:pPr>
        <w:widowControl w:val="0"/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bCs/>
          <w:szCs w:val="20"/>
          <w:lang w:val="ru-RU" w:eastAsia="ja-JP"/>
        </w:rPr>
      </w:pPr>
    </w:p>
    <w:p w14:paraId="7ECADBF2" w14:textId="77777777" w:rsidR="00137EF7" w:rsidRPr="003E01F4" w:rsidRDefault="00137EF7" w:rsidP="00137EF7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bCs/>
          <w:sz w:val="21"/>
          <w:szCs w:val="20"/>
          <w:lang w:eastAsia="en-US"/>
        </w:rPr>
      </w:pPr>
    </w:p>
    <w:p w14:paraId="6B377441" w14:textId="5694C73D" w:rsidR="00137EF7" w:rsidRPr="003E01F4" w:rsidRDefault="00137EF7" w:rsidP="00137EF7">
      <w:pPr>
        <w:spacing w:line="240" w:lineRule="auto"/>
        <w:ind w:firstLine="142"/>
        <w:jc w:val="center"/>
        <w:rPr>
          <w:b/>
          <w:bCs/>
          <w:spacing w:val="60"/>
          <w:szCs w:val="28"/>
          <w:lang w:eastAsia="ja-JP"/>
        </w:rPr>
      </w:pPr>
      <w:r w:rsidRPr="003E01F4">
        <w:rPr>
          <w:b/>
          <w:bCs/>
          <w:spacing w:val="60"/>
          <w:szCs w:val="28"/>
          <w:lang w:eastAsia="ja-JP"/>
        </w:rPr>
        <w:t>ЗАДАНИЕ</w:t>
      </w:r>
    </w:p>
    <w:p w14:paraId="3D5BABF5" w14:textId="7ACC69A4" w:rsidR="00137EF7" w:rsidRDefault="00137EF7" w:rsidP="00137EF7">
      <w:pPr>
        <w:ind w:firstLine="0"/>
        <w:jc w:val="center"/>
        <w:rPr>
          <w:rFonts w:eastAsia="Times New Roman" w:cs="Times New Roman"/>
          <w:b/>
          <w:bCs/>
          <w:sz w:val="24"/>
          <w:szCs w:val="24"/>
          <w:lang w:val="ru-RU"/>
        </w:rPr>
      </w:pPr>
      <w:r w:rsidRPr="00137EF7">
        <w:rPr>
          <w:rFonts w:eastAsia="Times New Roman" w:cs="Times New Roman"/>
          <w:b/>
          <w:bCs/>
          <w:sz w:val="24"/>
          <w:szCs w:val="24"/>
          <w:lang w:val="ru-RU"/>
        </w:rPr>
        <w:t>НА КУРСОВОЙ ПРОЕКТ</w:t>
      </w:r>
    </w:p>
    <w:tbl>
      <w:tblPr>
        <w:tblStyle w:val="a7"/>
        <w:tblW w:w="935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284"/>
        <w:gridCol w:w="985"/>
        <w:gridCol w:w="704"/>
        <w:gridCol w:w="154"/>
        <w:gridCol w:w="812"/>
        <w:gridCol w:w="1801"/>
        <w:gridCol w:w="551"/>
        <w:gridCol w:w="2021"/>
        <w:gridCol w:w="70"/>
        <w:gridCol w:w="522"/>
        <w:gridCol w:w="1366"/>
        <w:gridCol w:w="87"/>
      </w:tblGrid>
      <w:tr w:rsidR="00264B49" w14:paraId="1DA43E34" w14:textId="77777777" w:rsidTr="00D229EE">
        <w:tc>
          <w:tcPr>
            <w:tcW w:w="1973" w:type="dxa"/>
            <w:gridSpan w:val="3"/>
            <w:vMerge w:val="restart"/>
            <w:tcBorders>
              <w:top w:val="nil"/>
              <w:bottom w:val="nil"/>
              <w:right w:val="nil"/>
            </w:tcBorders>
          </w:tcPr>
          <w:p w14:paraId="35ACD069" w14:textId="19300176" w:rsidR="00264B49" w:rsidRDefault="00264B49" w:rsidP="00137EF7">
            <w:pPr>
              <w:ind w:firstLine="0"/>
              <w:jc w:val="both"/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Студенты:</w:t>
            </w:r>
          </w:p>
        </w:tc>
        <w:tc>
          <w:tcPr>
            <w:tcW w:w="7384" w:type="dxa"/>
            <w:gridSpan w:val="9"/>
            <w:tcBorders>
              <w:top w:val="nil"/>
              <w:left w:val="nil"/>
              <w:bottom w:val="single" w:sz="4" w:space="0" w:color="auto"/>
            </w:tcBorders>
            <w:vAlign w:val="bottom"/>
          </w:tcPr>
          <w:p w14:paraId="41C42AA1" w14:textId="7740CB4B" w:rsidR="00264B49" w:rsidRPr="00264B49" w:rsidRDefault="00264B49" w:rsidP="00264B49">
            <w:pPr>
              <w:spacing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264B49">
              <w:rPr>
                <w:rFonts w:eastAsia="Times New Roman" w:cs="Times New Roman"/>
                <w:sz w:val="24"/>
                <w:szCs w:val="24"/>
                <w:lang w:val="ru-RU"/>
              </w:rPr>
              <w:t>Евтушенко Олег Владимирович</w:t>
            </w:r>
            <w:r>
              <w:rPr>
                <w:rFonts w:eastAsia="Times New Roman" w:cs="Times New Roman"/>
                <w:sz w:val="24"/>
                <w:szCs w:val="24"/>
                <w:lang w:val="ru-RU"/>
              </w:rPr>
              <w:t>, Прожирко Владислав Александрович,</w:t>
            </w:r>
          </w:p>
        </w:tc>
      </w:tr>
      <w:tr w:rsidR="00264B49" w14:paraId="3533DE50" w14:textId="77777777" w:rsidTr="00D229EE">
        <w:trPr>
          <w:trHeight w:val="20"/>
        </w:trPr>
        <w:tc>
          <w:tcPr>
            <w:tcW w:w="1973" w:type="dxa"/>
            <w:gridSpan w:val="3"/>
            <w:vMerge/>
            <w:tcBorders>
              <w:top w:val="single" w:sz="4" w:space="0" w:color="auto"/>
              <w:bottom w:val="nil"/>
              <w:right w:val="nil"/>
            </w:tcBorders>
          </w:tcPr>
          <w:p w14:paraId="40F310F4" w14:textId="77777777" w:rsidR="00264B49" w:rsidRDefault="00264B49" w:rsidP="00137EF7">
            <w:pPr>
              <w:ind w:firstLine="0"/>
              <w:jc w:val="both"/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7384" w:type="dxa"/>
            <w:gridSpan w:val="9"/>
            <w:tcBorders>
              <w:top w:val="single" w:sz="4" w:space="0" w:color="auto"/>
              <w:left w:val="nil"/>
              <w:bottom w:val="single" w:sz="4" w:space="0" w:color="auto"/>
            </w:tcBorders>
            <w:vAlign w:val="bottom"/>
          </w:tcPr>
          <w:p w14:paraId="47DE4618" w14:textId="7856DDEB" w:rsidR="00264B49" w:rsidRPr="00264B49" w:rsidRDefault="00264B49" w:rsidP="00264B49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Самойлов Владислав Романович</w:t>
            </w:r>
          </w:p>
        </w:tc>
      </w:tr>
      <w:tr w:rsidR="00972C72" w14:paraId="4FE34FEA" w14:textId="77777777" w:rsidTr="00D229EE">
        <w:tc>
          <w:tcPr>
            <w:tcW w:w="1973" w:type="dxa"/>
            <w:gridSpan w:val="3"/>
            <w:tcBorders>
              <w:top w:val="nil"/>
              <w:bottom w:val="nil"/>
              <w:right w:val="nil"/>
            </w:tcBorders>
          </w:tcPr>
          <w:p w14:paraId="44F6A3BD" w14:textId="1ACC9B6D" w:rsidR="00972C72" w:rsidRPr="00972C72" w:rsidRDefault="00972C72" w:rsidP="009B1D90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</w:pPr>
            <w:r w:rsidRPr="00972C72"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Группа</w:t>
            </w:r>
            <w:r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:</w:t>
            </w:r>
          </w:p>
        </w:tc>
        <w:tc>
          <w:tcPr>
            <w:tcW w:w="7384" w:type="dxa"/>
            <w:gridSpan w:val="9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14:paraId="6159DF95" w14:textId="22EA14F7" w:rsidR="00972C72" w:rsidRPr="009B1D90" w:rsidRDefault="009B1D90" w:rsidP="009B1D90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4"/>
                <w:szCs w:val="24"/>
                <w:lang w:val="en-US"/>
              </w:rPr>
              <w:t>P41193</w:t>
            </w:r>
          </w:p>
        </w:tc>
      </w:tr>
      <w:tr w:rsidR="00137EF7" w14:paraId="4E8BF04F" w14:textId="77777777" w:rsidTr="00D229EE">
        <w:tc>
          <w:tcPr>
            <w:tcW w:w="1973" w:type="dxa"/>
            <w:gridSpan w:val="3"/>
            <w:tcBorders>
              <w:top w:val="nil"/>
              <w:bottom w:val="nil"/>
              <w:right w:val="nil"/>
            </w:tcBorders>
          </w:tcPr>
          <w:p w14:paraId="21E46381" w14:textId="61B4D778" w:rsidR="00137EF7" w:rsidRDefault="00264B49" w:rsidP="009B1D90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Руководитель:</w:t>
            </w:r>
          </w:p>
        </w:tc>
        <w:tc>
          <w:tcPr>
            <w:tcW w:w="7384" w:type="dxa"/>
            <w:gridSpan w:val="9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14:paraId="51CA076E" w14:textId="6C7A2C66" w:rsidR="00137EF7" w:rsidRPr="00264B49" w:rsidRDefault="00264B49" w:rsidP="009B1D90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264B49">
              <w:rPr>
                <w:rFonts w:eastAsia="Times New Roman" w:cs="Times New Roman"/>
                <w:sz w:val="24"/>
                <w:szCs w:val="24"/>
                <w:lang w:val="ru-RU"/>
              </w:rPr>
              <w:t>Березина Екатерина</w:t>
            </w:r>
          </w:p>
        </w:tc>
      </w:tr>
      <w:tr w:rsidR="00264B49" w14:paraId="1DF86BF3" w14:textId="77777777" w:rsidTr="00D229EE">
        <w:tc>
          <w:tcPr>
            <w:tcW w:w="1973" w:type="dxa"/>
            <w:gridSpan w:val="3"/>
            <w:tcBorders>
              <w:top w:val="nil"/>
              <w:bottom w:val="nil"/>
              <w:right w:val="nil"/>
            </w:tcBorders>
          </w:tcPr>
          <w:p w14:paraId="22E360F4" w14:textId="77777777" w:rsidR="00264B49" w:rsidRPr="00264B49" w:rsidRDefault="00264B49" w:rsidP="00137EF7">
            <w:pPr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7384" w:type="dxa"/>
            <w:gridSpan w:val="9"/>
            <w:tcBorders>
              <w:top w:val="single" w:sz="4" w:space="0" w:color="auto"/>
              <w:left w:val="nil"/>
              <w:bottom w:val="nil"/>
            </w:tcBorders>
          </w:tcPr>
          <w:p w14:paraId="7D4011D1" w14:textId="3CE11B5C" w:rsidR="00264B49" w:rsidRPr="00264B49" w:rsidRDefault="00264B49" w:rsidP="00137EF7">
            <w:pPr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</w:tr>
      <w:tr w:rsidR="0049597C" w14:paraId="3634A194" w14:textId="77777777" w:rsidTr="00D229EE">
        <w:tc>
          <w:tcPr>
            <w:tcW w:w="2939" w:type="dxa"/>
            <w:gridSpan w:val="5"/>
            <w:tcBorders>
              <w:top w:val="nil"/>
              <w:bottom w:val="nil"/>
              <w:right w:val="nil"/>
            </w:tcBorders>
          </w:tcPr>
          <w:p w14:paraId="698EEF5F" w14:textId="1B7D7AF4" w:rsidR="00137EF7" w:rsidRPr="00264B49" w:rsidRDefault="00264B49" w:rsidP="003E0997">
            <w:pPr>
              <w:pStyle w:val="a6"/>
              <w:numPr>
                <w:ilvl w:val="0"/>
                <w:numId w:val="14"/>
              </w:numPr>
              <w:spacing w:line="240" w:lineRule="auto"/>
              <w:ind w:left="0" w:firstLine="0"/>
              <w:jc w:val="both"/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Наименование темы:</w:t>
            </w:r>
          </w:p>
        </w:tc>
        <w:tc>
          <w:tcPr>
            <w:tcW w:w="6418" w:type="dxa"/>
            <w:gridSpan w:val="7"/>
            <w:tcBorders>
              <w:top w:val="nil"/>
              <w:left w:val="nil"/>
              <w:bottom w:val="single" w:sz="4" w:space="0" w:color="auto"/>
            </w:tcBorders>
          </w:tcPr>
          <w:p w14:paraId="2B820633" w14:textId="01D3396A" w:rsidR="00137EF7" w:rsidRPr="00264B49" w:rsidRDefault="003E0997" w:rsidP="003E0997">
            <w:pPr>
              <w:spacing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3E0997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Моделирование и сравнение потенциальных реализаций с </w:t>
            </w:r>
          </w:p>
        </w:tc>
      </w:tr>
      <w:tr w:rsidR="0049597C" w14:paraId="1DB5691C" w14:textId="77777777" w:rsidTr="00D229EE">
        <w:tc>
          <w:tcPr>
            <w:tcW w:w="9357" w:type="dxa"/>
            <w:gridSpan w:val="12"/>
            <w:tcBorders>
              <w:top w:val="nil"/>
              <w:bottom w:val="nil"/>
            </w:tcBorders>
          </w:tcPr>
          <w:p w14:paraId="409B37B8" w14:textId="20D943B3" w:rsidR="0049597C" w:rsidRPr="003E0997" w:rsidRDefault="0049597C" w:rsidP="0049597C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3E0997">
              <w:rPr>
                <w:rFonts w:eastAsia="Times New Roman" w:cs="Times New Roman"/>
                <w:sz w:val="24"/>
                <w:szCs w:val="24"/>
                <w:lang w:val="ru-RU"/>
              </w:rPr>
              <w:t>использованием весов для оценки производительности конвейера</w:t>
            </w:r>
          </w:p>
        </w:tc>
      </w:tr>
      <w:tr w:rsidR="003E0997" w14:paraId="5FD27490" w14:textId="77777777" w:rsidTr="00D229EE">
        <w:trPr>
          <w:trHeight w:val="252"/>
        </w:trPr>
        <w:tc>
          <w:tcPr>
            <w:tcW w:w="9357" w:type="dxa"/>
            <w:gridSpan w:val="12"/>
            <w:tcBorders>
              <w:top w:val="single" w:sz="4" w:space="0" w:color="auto"/>
              <w:bottom w:val="nil"/>
            </w:tcBorders>
          </w:tcPr>
          <w:p w14:paraId="6A0869DF" w14:textId="77777777" w:rsidR="003E0997" w:rsidRPr="003E0997" w:rsidRDefault="003E0997" w:rsidP="003E0997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12"/>
                <w:szCs w:val="12"/>
                <w:lang w:val="ru-RU"/>
              </w:rPr>
            </w:pPr>
          </w:p>
        </w:tc>
      </w:tr>
      <w:tr w:rsidR="002267FF" w14:paraId="7C2E272E" w14:textId="77777777" w:rsidTr="00D229EE">
        <w:tc>
          <w:tcPr>
            <w:tcW w:w="5291" w:type="dxa"/>
            <w:gridSpan w:val="7"/>
            <w:tcBorders>
              <w:top w:val="nil"/>
              <w:bottom w:val="nil"/>
              <w:right w:val="nil"/>
            </w:tcBorders>
          </w:tcPr>
          <w:p w14:paraId="62F5B44E" w14:textId="22311806" w:rsidR="002267FF" w:rsidRPr="00264B49" w:rsidRDefault="002267FF" w:rsidP="0049597C">
            <w:pPr>
              <w:pStyle w:val="a6"/>
              <w:numPr>
                <w:ilvl w:val="0"/>
                <w:numId w:val="14"/>
              </w:numPr>
              <w:spacing w:before="120" w:line="240" w:lineRule="auto"/>
              <w:ind w:left="0" w:firstLine="23"/>
              <w:jc w:val="both"/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 xml:space="preserve">Срок сдачи </w:t>
            </w:r>
            <w:r w:rsidRPr="00264B49"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студентом законченной работы</w:t>
            </w:r>
            <w:r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:</w:t>
            </w:r>
          </w:p>
        </w:tc>
        <w:tc>
          <w:tcPr>
            <w:tcW w:w="202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31C2E1B" w14:textId="74E10026" w:rsidR="002267FF" w:rsidRPr="00264B49" w:rsidRDefault="002267FF" w:rsidP="0049597C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6 июля 2020</w:t>
            </w:r>
          </w:p>
        </w:tc>
        <w:tc>
          <w:tcPr>
            <w:tcW w:w="2045" w:type="dxa"/>
            <w:gridSpan w:val="4"/>
            <w:tcBorders>
              <w:top w:val="nil"/>
              <w:left w:val="nil"/>
              <w:bottom w:val="nil"/>
            </w:tcBorders>
          </w:tcPr>
          <w:p w14:paraId="0712ED81" w14:textId="10896CB6" w:rsidR="002267FF" w:rsidRPr="00264B49" w:rsidRDefault="002267FF" w:rsidP="0049597C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</w:tr>
      <w:tr w:rsidR="0049597C" w14:paraId="26734DFE" w14:textId="77777777" w:rsidTr="00D229EE">
        <w:tc>
          <w:tcPr>
            <w:tcW w:w="2939" w:type="dxa"/>
            <w:gridSpan w:val="5"/>
            <w:tcBorders>
              <w:top w:val="nil"/>
              <w:bottom w:val="nil"/>
              <w:right w:val="nil"/>
            </w:tcBorders>
          </w:tcPr>
          <w:p w14:paraId="5B8FA200" w14:textId="6178A4E1" w:rsidR="0049597C" w:rsidRDefault="0049597C" w:rsidP="0049597C">
            <w:pPr>
              <w:pStyle w:val="a6"/>
              <w:numPr>
                <w:ilvl w:val="0"/>
                <w:numId w:val="14"/>
              </w:numPr>
              <w:spacing w:before="120" w:line="240" w:lineRule="auto"/>
              <w:ind w:left="0" w:firstLine="23"/>
              <w:jc w:val="both"/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</w:pPr>
            <w:r w:rsidRPr="003E0997"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Техническое задание</w:t>
            </w:r>
          </w:p>
        </w:tc>
        <w:tc>
          <w:tcPr>
            <w:tcW w:w="6418" w:type="dxa"/>
            <w:gridSpan w:val="7"/>
            <w:tcBorders>
              <w:top w:val="nil"/>
              <w:left w:val="nil"/>
              <w:bottom w:val="nil"/>
            </w:tcBorders>
          </w:tcPr>
          <w:p w14:paraId="3046C7FF" w14:textId="77777777" w:rsidR="0049597C" w:rsidRPr="00264B49" w:rsidRDefault="0049597C" w:rsidP="0049597C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</w:tr>
      <w:tr w:rsidR="0049597C" w14:paraId="5D154A1D" w14:textId="42EBF997" w:rsidTr="000024A3">
        <w:trPr>
          <w:gridAfter w:val="1"/>
          <w:wAfter w:w="87" w:type="dxa"/>
        </w:trPr>
        <w:tc>
          <w:tcPr>
            <w:tcW w:w="2127" w:type="dxa"/>
            <w:gridSpan w:val="4"/>
            <w:tcBorders>
              <w:top w:val="nil"/>
              <w:right w:val="nil"/>
            </w:tcBorders>
          </w:tcPr>
          <w:p w14:paraId="110738A8" w14:textId="41489F12" w:rsidR="0049597C" w:rsidRPr="003E0997" w:rsidRDefault="0049597C" w:rsidP="0049597C">
            <w:pPr>
              <w:pStyle w:val="a6"/>
              <w:spacing w:before="120" w:line="240" w:lineRule="auto"/>
              <w:ind w:left="34" w:firstLine="0"/>
              <w:jc w:val="both"/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3.1 Цель работы:</w:t>
            </w:r>
          </w:p>
        </w:tc>
        <w:tc>
          <w:tcPr>
            <w:tcW w:w="7143" w:type="dxa"/>
            <w:gridSpan w:val="7"/>
            <w:tcBorders>
              <w:top w:val="nil"/>
              <w:left w:val="nil"/>
              <w:bottom w:val="single" w:sz="4" w:space="0" w:color="auto"/>
            </w:tcBorders>
            <w:vAlign w:val="bottom"/>
          </w:tcPr>
          <w:p w14:paraId="71D2DBD6" w14:textId="1A0B58F9" w:rsidR="0049597C" w:rsidRDefault="0049597C" w:rsidP="0049597C">
            <w:pPr>
              <w:spacing w:line="240" w:lineRule="auto"/>
              <w:ind w:firstLine="0"/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</w:pPr>
            <w:r w:rsidRPr="003E0997">
              <w:rPr>
                <w:rFonts w:eastAsia="Times New Roman" w:cs="Times New Roman"/>
                <w:sz w:val="24"/>
                <w:szCs w:val="24"/>
                <w:lang w:val="ru-RU"/>
              </w:rPr>
              <w:t>анализ и разработка потенциальной реализации и декодировани</w:t>
            </w:r>
            <w:r>
              <w:rPr>
                <w:rFonts w:eastAsia="Times New Roman" w:cs="Times New Roman"/>
                <w:sz w:val="24"/>
                <w:szCs w:val="24"/>
                <w:lang w:val="ru-RU"/>
              </w:rPr>
              <w:t>я</w:t>
            </w:r>
          </w:p>
        </w:tc>
      </w:tr>
      <w:tr w:rsidR="0049597C" w14:paraId="77F75907" w14:textId="77777777" w:rsidTr="00D229EE">
        <w:tc>
          <w:tcPr>
            <w:tcW w:w="9357" w:type="dxa"/>
            <w:gridSpan w:val="12"/>
            <w:tcBorders>
              <w:top w:val="single" w:sz="4" w:space="0" w:color="auto"/>
            </w:tcBorders>
          </w:tcPr>
          <w:p w14:paraId="419B256B" w14:textId="7A40DD01" w:rsidR="0049597C" w:rsidRPr="00264B49" w:rsidRDefault="0049597C" w:rsidP="0049597C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3E0997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команд стандартного набора инструкций RISC-V (RV32I </w:t>
            </w:r>
            <w:r w:rsidRPr="003E0997">
              <w:rPr>
                <w:rFonts w:eastAsia="Times New Roman" w:cs="Times New Roman"/>
                <w:sz w:val="24"/>
                <w:szCs w:val="24"/>
                <w:lang w:val="en-US"/>
              </w:rPr>
              <w:t>Base</w:t>
            </w:r>
            <w:r w:rsidRPr="0049597C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 </w:t>
            </w:r>
            <w:r w:rsidRPr="003E0997">
              <w:rPr>
                <w:rFonts w:eastAsia="Times New Roman" w:cs="Times New Roman"/>
                <w:sz w:val="24"/>
                <w:szCs w:val="24"/>
                <w:lang w:val="en-US"/>
              </w:rPr>
              <w:t>Instruction</w:t>
            </w:r>
            <w:r w:rsidRPr="0049597C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 </w:t>
            </w:r>
            <w:r w:rsidRPr="003E0997">
              <w:rPr>
                <w:rFonts w:eastAsia="Times New Roman" w:cs="Times New Roman"/>
                <w:sz w:val="24"/>
                <w:szCs w:val="24"/>
                <w:lang w:val="en-US"/>
              </w:rPr>
              <w:t>Set</w:t>
            </w:r>
            <w:r w:rsidRPr="003E0997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), структуры </w:t>
            </w:r>
          </w:p>
        </w:tc>
      </w:tr>
      <w:tr w:rsidR="0049597C" w14:paraId="0528F9D1" w14:textId="77777777" w:rsidTr="00D229EE">
        <w:tc>
          <w:tcPr>
            <w:tcW w:w="9357" w:type="dxa"/>
            <w:gridSpan w:val="12"/>
            <w:tcBorders>
              <w:bottom w:val="single" w:sz="4" w:space="0" w:color="auto"/>
            </w:tcBorders>
          </w:tcPr>
          <w:p w14:paraId="534E7D47" w14:textId="10D3A955" w:rsidR="0049597C" w:rsidRPr="00264B49" w:rsidRDefault="0049597C" w:rsidP="0049597C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3E0997">
              <w:rPr>
                <w:rFonts w:eastAsia="Times New Roman" w:cs="Times New Roman"/>
                <w:sz w:val="24"/>
                <w:szCs w:val="24"/>
                <w:lang w:val="ru-RU"/>
              </w:rPr>
              <w:t>памяти и работы с ней</w:t>
            </w:r>
            <w:r>
              <w:rPr>
                <w:rFonts w:eastAsia="Times New Roman" w:cs="Times New Roman"/>
                <w:sz w:val="24"/>
                <w:szCs w:val="24"/>
                <w:lang w:val="ru-RU"/>
              </w:rPr>
              <w:t>.</w:t>
            </w:r>
          </w:p>
        </w:tc>
      </w:tr>
      <w:tr w:rsidR="0049597C" w14:paraId="562724D1" w14:textId="77777777" w:rsidTr="00D229EE">
        <w:tc>
          <w:tcPr>
            <w:tcW w:w="9357" w:type="dxa"/>
            <w:gridSpan w:val="12"/>
            <w:tcBorders>
              <w:top w:val="single" w:sz="4" w:space="0" w:color="auto"/>
              <w:bottom w:val="nil"/>
            </w:tcBorders>
          </w:tcPr>
          <w:p w14:paraId="1FBDF9DC" w14:textId="625EBB41" w:rsidR="0049597C" w:rsidRPr="00264B49" w:rsidRDefault="0049597C" w:rsidP="0049597C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3.2 Объем работ</w:t>
            </w:r>
          </w:p>
        </w:tc>
      </w:tr>
      <w:tr w:rsidR="0049597C" w14:paraId="6654FF59" w14:textId="77777777" w:rsidTr="00D229EE">
        <w:tc>
          <w:tcPr>
            <w:tcW w:w="9357" w:type="dxa"/>
            <w:gridSpan w:val="12"/>
            <w:tcBorders>
              <w:top w:val="nil"/>
            </w:tcBorders>
          </w:tcPr>
          <w:p w14:paraId="2B2C8773" w14:textId="21A32D06" w:rsidR="0049597C" w:rsidRPr="003E0997" w:rsidRDefault="0049597C" w:rsidP="0049597C">
            <w:pPr>
              <w:pStyle w:val="a6"/>
              <w:numPr>
                <w:ilvl w:val="0"/>
                <w:numId w:val="15"/>
              </w:numPr>
              <w:spacing w:before="120" w:line="240" w:lineRule="auto"/>
              <w:ind w:left="0" w:firstLine="23"/>
              <w:jc w:val="both"/>
              <w:rPr>
                <w:rFonts w:eastAsia="Times New Roman" w:cs="Times New Roman"/>
                <w:sz w:val="24"/>
                <w:szCs w:val="24"/>
              </w:rPr>
            </w:pPr>
            <w:r w:rsidRPr="003E0997">
              <w:rPr>
                <w:rFonts w:eastAsia="Times New Roman" w:cs="Times New Roman"/>
                <w:sz w:val="24"/>
                <w:szCs w:val="24"/>
              </w:rPr>
              <w:t>Перечень элементов, которые планируется реализовать в симуляторе:</w:t>
            </w:r>
          </w:p>
        </w:tc>
      </w:tr>
      <w:tr w:rsidR="0049597C" w14:paraId="21946F2E" w14:textId="77777777" w:rsidTr="00D229EE">
        <w:tc>
          <w:tcPr>
            <w:tcW w:w="9357" w:type="dxa"/>
            <w:gridSpan w:val="12"/>
          </w:tcPr>
          <w:p w14:paraId="6DE5BD1A" w14:textId="2620E7CF" w:rsidR="0049597C" w:rsidRPr="00972C72" w:rsidRDefault="0049597C" w:rsidP="00972C72">
            <w:pPr>
              <w:pStyle w:val="a6"/>
              <w:numPr>
                <w:ilvl w:val="0"/>
                <w:numId w:val="22"/>
              </w:numPr>
              <w:spacing w:before="120" w:line="240" w:lineRule="auto"/>
              <w:ind w:left="176" w:firstLine="13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>Ядро процессора должно содержать:</w:t>
            </w:r>
          </w:p>
        </w:tc>
      </w:tr>
      <w:tr w:rsidR="0049597C" w14:paraId="77ECE9C5" w14:textId="77777777" w:rsidTr="00D229EE">
        <w:tc>
          <w:tcPr>
            <w:tcW w:w="9357" w:type="dxa"/>
            <w:gridSpan w:val="12"/>
          </w:tcPr>
          <w:p w14:paraId="39186524" w14:textId="626FBAE6" w:rsidR="0049597C" w:rsidRPr="00972C72" w:rsidRDefault="0049597C" w:rsidP="00972C72">
            <w:pPr>
              <w:pStyle w:val="a6"/>
              <w:numPr>
                <w:ilvl w:val="0"/>
                <w:numId w:val="23"/>
              </w:numPr>
              <w:spacing w:before="120" w:line="240" w:lineRule="auto"/>
              <w:ind w:left="1168" w:firstLine="0"/>
              <w:jc w:val="both"/>
              <w:rPr>
                <w:rFonts w:eastAsia="Times New Roman" w:cs="Times New Roman"/>
                <w:sz w:val="24"/>
                <w:szCs w:val="24"/>
                <w:lang w:val="en-US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>регистровый файл X0-X31</w:t>
            </w:r>
            <w:r w:rsidRPr="00972C72">
              <w:rPr>
                <w:rFonts w:eastAsia="Times New Roman" w:cs="Times New Roman"/>
                <w:sz w:val="24"/>
                <w:szCs w:val="24"/>
                <w:lang w:val="en-US"/>
              </w:rPr>
              <w:t>;</w:t>
            </w:r>
          </w:p>
        </w:tc>
      </w:tr>
      <w:tr w:rsidR="0049597C" w14:paraId="24A93777" w14:textId="77777777" w:rsidTr="00D229EE">
        <w:tc>
          <w:tcPr>
            <w:tcW w:w="9357" w:type="dxa"/>
            <w:gridSpan w:val="12"/>
          </w:tcPr>
          <w:p w14:paraId="6B512FF2" w14:textId="10FDE198" w:rsidR="0049597C" w:rsidRPr="00972C72" w:rsidRDefault="0049597C" w:rsidP="00972C72">
            <w:pPr>
              <w:pStyle w:val="a6"/>
              <w:numPr>
                <w:ilvl w:val="0"/>
                <w:numId w:val="23"/>
              </w:numPr>
              <w:spacing w:before="120" w:line="240" w:lineRule="auto"/>
              <w:ind w:left="1168"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>счетчик инструкций PC;</w:t>
            </w:r>
          </w:p>
        </w:tc>
      </w:tr>
      <w:tr w:rsidR="0049597C" w14:paraId="40DC8053" w14:textId="77777777" w:rsidTr="00D229EE">
        <w:tc>
          <w:tcPr>
            <w:tcW w:w="9357" w:type="dxa"/>
            <w:gridSpan w:val="12"/>
          </w:tcPr>
          <w:p w14:paraId="6F7D9C27" w14:textId="6248A5EF" w:rsidR="0049597C" w:rsidRPr="00972C72" w:rsidRDefault="0049597C" w:rsidP="00972C72">
            <w:pPr>
              <w:pStyle w:val="a6"/>
              <w:numPr>
                <w:ilvl w:val="0"/>
                <w:numId w:val="23"/>
              </w:numPr>
              <w:spacing w:before="120" w:line="240" w:lineRule="auto"/>
              <w:ind w:left="1168"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>декодер выбранных инструкций;</w:t>
            </w:r>
          </w:p>
        </w:tc>
      </w:tr>
      <w:tr w:rsidR="0049597C" w14:paraId="15EB5B97" w14:textId="77777777" w:rsidTr="00D229EE">
        <w:tc>
          <w:tcPr>
            <w:tcW w:w="9357" w:type="dxa"/>
            <w:gridSpan w:val="12"/>
          </w:tcPr>
          <w:p w14:paraId="64E73BBB" w14:textId="21F2607E" w:rsidR="0049597C" w:rsidRPr="00972C72" w:rsidRDefault="0049597C" w:rsidP="00972C72">
            <w:pPr>
              <w:pStyle w:val="a6"/>
              <w:numPr>
                <w:ilvl w:val="0"/>
                <w:numId w:val="23"/>
              </w:numPr>
              <w:spacing w:before="120" w:line="240" w:lineRule="auto"/>
              <w:ind w:left="1168" w:firstLine="0"/>
              <w:jc w:val="both"/>
              <w:rPr>
                <w:rFonts w:eastAsia="Times New Roman" w:cs="Times New Roman"/>
                <w:sz w:val="24"/>
                <w:szCs w:val="24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>память размером 32Кб, адреса 0 - 0xFFFF;</w:t>
            </w:r>
          </w:p>
        </w:tc>
      </w:tr>
      <w:tr w:rsidR="0049597C" w14:paraId="4EEB34FC" w14:textId="77777777" w:rsidTr="00D229EE">
        <w:tc>
          <w:tcPr>
            <w:tcW w:w="9357" w:type="dxa"/>
            <w:gridSpan w:val="12"/>
          </w:tcPr>
          <w:p w14:paraId="24E70D05" w14:textId="5D02AD97" w:rsidR="0049597C" w:rsidRPr="00972C72" w:rsidRDefault="0049597C" w:rsidP="00972C72">
            <w:pPr>
              <w:pStyle w:val="a6"/>
              <w:numPr>
                <w:ilvl w:val="0"/>
                <w:numId w:val="21"/>
              </w:numPr>
              <w:spacing w:before="120" w:line="240" w:lineRule="auto"/>
              <w:ind w:left="176" w:firstLine="142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>Графический интерфейс и возможность пошагового исполнения</w:t>
            </w:r>
          </w:p>
        </w:tc>
      </w:tr>
      <w:tr w:rsidR="0049597C" w14:paraId="14587E6C" w14:textId="77777777" w:rsidTr="00D229EE">
        <w:tc>
          <w:tcPr>
            <w:tcW w:w="9357" w:type="dxa"/>
            <w:gridSpan w:val="12"/>
          </w:tcPr>
          <w:p w14:paraId="1F36CCB8" w14:textId="2BBFC93F" w:rsidR="0049597C" w:rsidRPr="00972C72" w:rsidRDefault="0049597C" w:rsidP="00972C72">
            <w:pPr>
              <w:pStyle w:val="a6"/>
              <w:numPr>
                <w:ilvl w:val="0"/>
                <w:numId w:val="21"/>
              </w:numPr>
              <w:spacing w:before="120" w:line="240" w:lineRule="auto"/>
              <w:ind w:left="176" w:firstLine="130"/>
              <w:jc w:val="both"/>
              <w:rPr>
                <w:rFonts w:eastAsia="Times New Roman" w:cs="Times New Roman"/>
                <w:sz w:val="24"/>
                <w:szCs w:val="24"/>
              </w:rPr>
            </w:pPr>
            <w:r w:rsidRPr="00972C72">
              <w:rPr>
                <w:rFonts w:eastAsia="Times New Roman" w:cs="Times New Roman"/>
                <w:sz w:val="24"/>
                <w:szCs w:val="24"/>
              </w:rPr>
              <w:t>Вывод сообщений об ошибках: при ошибочном декодировании, при переполнении</w:t>
            </w:r>
          </w:p>
        </w:tc>
      </w:tr>
      <w:tr w:rsidR="0049597C" w14:paraId="6E1F9965" w14:textId="77777777" w:rsidTr="00D229EE">
        <w:tc>
          <w:tcPr>
            <w:tcW w:w="9357" w:type="dxa"/>
            <w:gridSpan w:val="12"/>
          </w:tcPr>
          <w:p w14:paraId="4F9A50EE" w14:textId="698A33D6" w:rsidR="0049597C" w:rsidRPr="0049597C" w:rsidRDefault="0049597C" w:rsidP="0049597C">
            <w:pPr>
              <w:pStyle w:val="a6"/>
              <w:numPr>
                <w:ilvl w:val="0"/>
                <w:numId w:val="15"/>
              </w:numPr>
              <w:spacing w:before="120" w:line="240" w:lineRule="auto"/>
              <w:ind w:left="0" w:firstLine="34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49597C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Реализовать стандартный набор инструкций RV32I </w:t>
            </w:r>
            <w:r w:rsidRPr="002267FF">
              <w:rPr>
                <w:rFonts w:eastAsia="Times New Roman" w:cs="Times New Roman"/>
                <w:sz w:val="24"/>
                <w:szCs w:val="24"/>
                <w:lang w:val="en-US"/>
              </w:rPr>
              <w:t>Base</w:t>
            </w:r>
            <w:r w:rsidRPr="000024A3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 </w:t>
            </w:r>
            <w:r w:rsidRPr="002267FF">
              <w:rPr>
                <w:rFonts w:eastAsia="Times New Roman" w:cs="Times New Roman"/>
                <w:sz w:val="24"/>
                <w:szCs w:val="24"/>
                <w:lang w:val="en-US"/>
              </w:rPr>
              <w:t>Instruction</w:t>
            </w:r>
            <w:r w:rsidRPr="000024A3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 </w:t>
            </w:r>
            <w:r w:rsidRPr="002267FF">
              <w:rPr>
                <w:rFonts w:eastAsia="Times New Roman" w:cs="Times New Roman"/>
                <w:sz w:val="24"/>
                <w:szCs w:val="24"/>
                <w:lang w:val="en-US"/>
              </w:rPr>
              <w:t>Set</w:t>
            </w:r>
            <w:r w:rsidRPr="0049597C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 в симуляторе, </w:t>
            </w:r>
          </w:p>
        </w:tc>
      </w:tr>
      <w:tr w:rsidR="0049597C" w14:paraId="08E3D072" w14:textId="77777777" w:rsidTr="00D229EE">
        <w:tc>
          <w:tcPr>
            <w:tcW w:w="9357" w:type="dxa"/>
            <w:gridSpan w:val="12"/>
            <w:tcBorders>
              <w:bottom w:val="nil"/>
            </w:tcBorders>
          </w:tcPr>
          <w:p w14:paraId="1D816A9D" w14:textId="0019B2CE" w:rsidR="0049597C" w:rsidRPr="0049597C" w:rsidRDefault="0049597C" w:rsidP="0049597C">
            <w:pPr>
              <w:pStyle w:val="a6"/>
              <w:spacing w:before="120" w:line="240" w:lineRule="auto"/>
              <w:ind w:left="34"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49597C">
              <w:rPr>
                <w:rFonts w:eastAsia="Times New Roman" w:cs="Times New Roman"/>
                <w:sz w:val="24"/>
                <w:szCs w:val="24"/>
                <w:lang w:val="ru-RU"/>
              </w:rPr>
              <w:t>кроме инструкций FENCE, CSRRW/S/C.</w:t>
            </w:r>
          </w:p>
        </w:tc>
      </w:tr>
      <w:tr w:rsidR="0049597C" w14:paraId="3D7C7C87" w14:textId="77777777" w:rsidTr="00D229EE">
        <w:tc>
          <w:tcPr>
            <w:tcW w:w="9357" w:type="dxa"/>
            <w:gridSpan w:val="12"/>
            <w:tcBorders>
              <w:top w:val="nil"/>
            </w:tcBorders>
          </w:tcPr>
          <w:p w14:paraId="6DA0662B" w14:textId="2E85927E" w:rsidR="0049597C" w:rsidRPr="0049597C" w:rsidRDefault="0049597C" w:rsidP="0049597C">
            <w:pPr>
              <w:pStyle w:val="a6"/>
              <w:numPr>
                <w:ilvl w:val="0"/>
                <w:numId w:val="15"/>
              </w:numPr>
              <w:spacing w:before="120" w:line="240" w:lineRule="auto"/>
              <w:ind w:left="0" w:firstLine="34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49597C">
              <w:rPr>
                <w:rFonts w:eastAsia="Times New Roman" w:cs="Times New Roman"/>
                <w:sz w:val="24"/>
                <w:szCs w:val="24"/>
                <w:lang w:val="ru-RU"/>
              </w:rPr>
              <w:t>План на тестирование симулятора:</w:t>
            </w:r>
          </w:p>
        </w:tc>
      </w:tr>
      <w:tr w:rsidR="0049597C" w14:paraId="177196FE" w14:textId="77777777" w:rsidTr="00D229EE">
        <w:tc>
          <w:tcPr>
            <w:tcW w:w="9357" w:type="dxa"/>
            <w:gridSpan w:val="12"/>
          </w:tcPr>
          <w:p w14:paraId="50924BC5" w14:textId="234D6DF2" w:rsidR="0049597C" w:rsidRPr="0049597C" w:rsidRDefault="00972C72" w:rsidP="00972C72">
            <w:pPr>
              <w:pStyle w:val="a6"/>
              <w:numPr>
                <w:ilvl w:val="0"/>
                <w:numId w:val="20"/>
              </w:numPr>
              <w:spacing w:before="120" w:line="240" w:lineRule="auto"/>
              <w:ind w:left="176" w:firstLine="142"/>
              <w:jc w:val="both"/>
              <w:rPr>
                <w:rFonts w:eastAsia="Times New Roman" w:cs="Times New Roman"/>
                <w:sz w:val="24"/>
                <w:szCs w:val="24"/>
              </w:rPr>
            </w:pPr>
            <w:r w:rsidRPr="00972C72">
              <w:rPr>
                <w:rFonts w:eastAsia="Times New Roman" w:cs="Times New Roman"/>
                <w:sz w:val="24"/>
                <w:szCs w:val="24"/>
              </w:rPr>
              <w:t>тестирование модуля работы с памятью;</w:t>
            </w:r>
          </w:p>
        </w:tc>
      </w:tr>
      <w:tr w:rsidR="00972C72" w14:paraId="1C3DA18C" w14:textId="77777777" w:rsidTr="00D229EE">
        <w:tc>
          <w:tcPr>
            <w:tcW w:w="9357" w:type="dxa"/>
            <w:gridSpan w:val="12"/>
          </w:tcPr>
          <w:p w14:paraId="6D20BE9E" w14:textId="75E9F174" w:rsidR="00972C72" w:rsidRPr="00972C72" w:rsidRDefault="00972C72" w:rsidP="00972C72">
            <w:pPr>
              <w:pStyle w:val="a6"/>
              <w:numPr>
                <w:ilvl w:val="0"/>
                <w:numId w:val="20"/>
              </w:numPr>
              <w:spacing w:before="120" w:line="240" w:lineRule="auto"/>
              <w:ind w:left="176" w:firstLine="142"/>
              <w:jc w:val="both"/>
              <w:rPr>
                <w:rFonts w:eastAsia="Times New Roman" w:cs="Times New Roman"/>
                <w:sz w:val="24"/>
                <w:szCs w:val="24"/>
              </w:rPr>
            </w:pPr>
            <w:r w:rsidRPr="00972C72">
              <w:rPr>
                <w:rFonts w:eastAsia="Times New Roman" w:cs="Times New Roman"/>
                <w:sz w:val="24"/>
                <w:szCs w:val="24"/>
              </w:rPr>
              <w:t>тестирование модуля работы при декодировании;</w:t>
            </w:r>
          </w:p>
        </w:tc>
      </w:tr>
      <w:tr w:rsidR="00972C72" w14:paraId="15D4118F" w14:textId="77777777" w:rsidTr="00D229EE">
        <w:tc>
          <w:tcPr>
            <w:tcW w:w="9357" w:type="dxa"/>
            <w:gridSpan w:val="12"/>
          </w:tcPr>
          <w:p w14:paraId="4F47F021" w14:textId="0FD2712C" w:rsidR="00972C72" w:rsidRPr="00972C72" w:rsidRDefault="00972C72" w:rsidP="00972C72">
            <w:pPr>
              <w:pStyle w:val="a6"/>
              <w:numPr>
                <w:ilvl w:val="0"/>
                <w:numId w:val="20"/>
              </w:numPr>
              <w:spacing w:before="120" w:line="240" w:lineRule="auto"/>
              <w:ind w:left="176" w:firstLine="142"/>
              <w:jc w:val="both"/>
              <w:rPr>
                <w:rFonts w:eastAsia="Times New Roman" w:cs="Times New Roman"/>
                <w:sz w:val="24"/>
                <w:szCs w:val="24"/>
              </w:rPr>
            </w:pPr>
            <w:r w:rsidRPr="00972C72">
              <w:rPr>
                <w:rFonts w:eastAsia="Times New Roman" w:cs="Times New Roman"/>
                <w:sz w:val="24"/>
                <w:szCs w:val="24"/>
              </w:rPr>
              <w:t>тестирование модуля работы с командами.</w:t>
            </w:r>
          </w:p>
        </w:tc>
      </w:tr>
      <w:tr w:rsidR="0049597C" w14:paraId="2BB3481A" w14:textId="77777777" w:rsidTr="00D229EE">
        <w:tc>
          <w:tcPr>
            <w:tcW w:w="9357" w:type="dxa"/>
            <w:gridSpan w:val="12"/>
          </w:tcPr>
          <w:p w14:paraId="3A034D25" w14:textId="11761519" w:rsidR="0049597C" w:rsidRPr="0049597C" w:rsidRDefault="00972C72" w:rsidP="0049597C">
            <w:pPr>
              <w:pStyle w:val="a6"/>
              <w:numPr>
                <w:ilvl w:val="0"/>
                <w:numId w:val="15"/>
              </w:numPr>
              <w:spacing w:before="120" w:line="240" w:lineRule="auto"/>
              <w:ind w:left="0" w:firstLine="34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lastRenderedPageBreak/>
              <w:t>Средства, которые планируется использовать для разработки, тестирования:</w:t>
            </w:r>
          </w:p>
        </w:tc>
      </w:tr>
      <w:tr w:rsidR="00972C72" w14:paraId="3F70C1EA" w14:textId="77777777" w:rsidTr="00D229EE">
        <w:tc>
          <w:tcPr>
            <w:tcW w:w="9357" w:type="dxa"/>
            <w:gridSpan w:val="12"/>
          </w:tcPr>
          <w:p w14:paraId="41218ED1" w14:textId="08D96AC4" w:rsidR="00972C72" w:rsidRPr="00972C72" w:rsidRDefault="00972C72" w:rsidP="00972C72">
            <w:pPr>
              <w:pStyle w:val="a6"/>
              <w:numPr>
                <w:ilvl w:val="0"/>
                <w:numId w:val="19"/>
              </w:numPr>
              <w:spacing w:before="120" w:line="240" w:lineRule="auto"/>
              <w:ind w:left="176" w:firstLine="142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en-US"/>
              </w:rPr>
              <w:t>Visual Studio</w:t>
            </w: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 2019;</w:t>
            </w:r>
          </w:p>
        </w:tc>
      </w:tr>
      <w:tr w:rsidR="00972C72" w14:paraId="3D99F13C" w14:textId="77777777" w:rsidTr="00D229EE">
        <w:tc>
          <w:tcPr>
            <w:tcW w:w="9357" w:type="dxa"/>
            <w:gridSpan w:val="12"/>
          </w:tcPr>
          <w:p w14:paraId="461F6607" w14:textId="39AA635D" w:rsidR="00972C72" w:rsidRPr="00972C72" w:rsidRDefault="00972C72" w:rsidP="00972C72">
            <w:pPr>
              <w:pStyle w:val="a6"/>
              <w:numPr>
                <w:ilvl w:val="0"/>
                <w:numId w:val="19"/>
              </w:numPr>
              <w:spacing w:before="120" w:line="240" w:lineRule="auto"/>
              <w:ind w:left="176" w:firstLine="142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RISC-V GNU </w:t>
            </w:r>
            <w:r w:rsidRPr="00972C72">
              <w:rPr>
                <w:rFonts w:eastAsia="Times New Roman" w:cs="Times New Roman"/>
                <w:sz w:val="24"/>
                <w:szCs w:val="24"/>
                <w:lang w:val="en-US"/>
              </w:rPr>
              <w:t>toolchain;</w:t>
            </w:r>
          </w:p>
        </w:tc>
      </w:tr>
      <w:tr w:rsidR="00972C72" w14:paraId="367808A0" w14:textId="77777777" w:rsidTr="00D229EE">
        <w:tc>
          <w:tcPr>
            <w:tcW w:w="9357" w:type="dxa"/>
            <w:gridSpan w:val="12"/>
          </w:tcPr>
          <w:p w14:paraId="50E32E67" w14:textId="02906019" w:rsidR="00972C72" w:rsidRPr="00972C72" w:rsidRDefault="00972C72" w:rsidP="00972C72">
            <w:pPr>
              <w:pStyle w:val="a6"/>
              <w:numPr>
                <w:ilvl w:val="0"/>
                <w:numId w:val="19"/>
              </w:numPr>
              <w:spacing w:before="120" w:line="240" w:lineRule="auto"/>
              <w:ind w:left="176" w:firstLine="142"/>
              <w:jc w:val="both"/>
              <w:rPr>
                <w:rFonts w:ascii="Segoe UI Symbol" w:eastAsia="Times New Roman" w:hAnsi="Segoe UI Symbol" w:cs="Segoe UI Symbol"/>
                <w:sz w:val="24"/>
                <w:szCs w:val="24"/>
                <w:lang w:val="ru-RU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en-US"/>
              </w:rPr>
              <w:t>Notepad</w:t>
            </w: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>++;</w:t>
            </w:r>
          </w:p>
        </w:tc>
      </w:tr>
      <w:tr w:rsidR="00972C72" w:rsidRPr="00CD7B06" w14:paraId="472240DA" w14:textId="77777777" w:rsidTr="00D229EE">
        <w:tc>
          <w:tcPr>
            <w:tcW w:w="9357" w:type="dxa"/>
            <w:gridSpan w:val="12"/>
          </w:tcPr>
          <w:p w14:paraId="7D3A7833" w14:textId="5D87661E" w:rsidR="00972C72" w:rsidRPr="00972C72" w:rsidRDefault="00972C72" w:rsidP="00972C72">
            <w:pPr>
              <w:pStyle w:val="a6"/>
              <w:numPr>
                <w:ilvl w:val="0"/>
                <w:numId w:val="18"/>
              </w:numPr>
              <w:spacing w:before="120" w:line="240" w:lineRule="auto"/>
              <w:ind w:left="176" w:firstLine="142"/>
              <w:jc w:val="both"/>
              <w:rPr>
                <w:rFonts w:ascii="Segoe UI Symbol" w:eastAsia="Times New Roman" w:hAnsi="Segoe UI Symbol" w:cs="Segoe UI Symbol"/>
                <w:sz w:val="24"/>
                <w:szCs w:val="24"/>
                <w:lang w:val="en-US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>Спецификация</w:t>
            </w:r>
            <w:r w:rsidRPr="00972C72">
              <w:rPr>
                <w:rFonts w:eastAsia="Times New Roman" w:cs="Times New Roman"/>
                <w:sz w:val="24"/>
                <w:szCs w:val="24"/>
                <w:lang w:val="en-US"/>
              </w:rPr>
              <w:t xml:space="preserve"> RISC-V “The RISC-V Instruction Set Manual”.</w:t>
            </w:r>
          </w:p>
        </w:tc>
      </w:tr>
      <w:tr w:rsidR="00972C72" w:rsidRPr="00972C72" w14:paraId="33B7D86C" w14:textId="77777777" w:rsidTr="00D229EE">
        <w:tc>
          <w:tcPr>
            <w:tcW w:w="9357" w:type="dxa"/>
            <w:gridSpan w:val="12"/>
          </w:tcPr>
          <w:p w14:paraId="6DE63623" w14:textId="17B349F3" w:rsidR="00972C72" w:rsidRPr="00972C72" w:rsidRDefault="00972C72" w:rsidP="0049597C">
            <w:pPr>
              <w:pStyle w:val="a6"/>
              <w:numPr>
                <w:ilvl w:val="0"/>
                <w:numId w:val="15"/>
              </w:numPr>
              <w:spacing w:before="120" w:line="240" w:lineRule="auto"/>
              <w:ind w:left="0" w:firstLine="34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>Планирование работ:</w:t>
            </w:r>
          </w:p>
        </w:tc>
      </w:tr>
      <w:tr w:rsidR="00FE73CC" w:rsidRPr="00972C72" w14:paraId="058E35E2" w14:textId="77777777" w:rsidTr="00D229EE">
        <w:trPr>
          <w:trHeight w:val="141"/>
        </w:trPr>
        <w:tc>
          <w:tcPr>
            <w:tcW w:w="284" w:type="dxa"/>
            <w:tcBorders>
              <w:top w:val="nil"/>
              <w:bottom w:val="nil"/>
              <w:right w:val="nil"/>
            </w:tcBorders>
          </w:tcPr>
          <w:p w14:paraId="540C7B8A" w14:textId="77777777" w:rsidR="00FE73CC" w:rsidRPr="00F65B67" w:rsidRDefault="00FE73CC" w:rsidP="00FE73CC">
            <w:pPr>
              <w:pStyle w:val="a6"/>
              <w:spacing w:before="120" w:line="240" w:lineRule="auto"/>
              <w:ind w:left="34" w:firstLine="0"/>
              <w:jc w:val="both"/>
              <w:rPr>
                <w:rFonts w:eastAsia="Times New Roman" w:cs="Times New Roman"/>
                <w:sz w:val="16"/>
                <w:szCs w:val="16"/>
                <w:lang w:val="ru-RU"/>
              </w:rPr>
            </w:pPr>
          </w:p>
        </w:tc>
        <w:tc>
          <w:tcPr>
            <w:tcW w:w="9073" w:type="dxa"/>
            <w:gridSpan w:val="11"/>
            <w:tcBorders>
              <w:left w:val="nil"/>
            </w:tcBorders>
          </w:tcPr>
          <w:p w14:paraId="7B0EE5AE" w14:textId="0F7D46A9" w:rsidR="00FE73CC" w:rsidRPr="00F65B67" w:rsidRDefault="00FE73CC" w:rsidP="00F65B67">
            <w:pPr>
              <w:pStyle w:val="a6"/>
              <w:spacing w:line="240" w:lineRule="auto"/>
              <w:ind w:left="0" w:firstLine="0"/>
              <w:jc w:val="both"/>
              <w:rPr>
                <w:rFonts w:eastAsia="Times New Roman" w:cs="Times New Roman"/>
                <w:sz w:val="16"/>
                <w:szCs w:val="16"/>
                <w:lang w:val="ru-RU"/>
              </w:rPr>
            </w:pPr>
          </w:p>
        </w:tc>
      </w:tr>
      <w:tr w:rsidR="007F3D46" w:rsidRPr="00972C72" w14:paraId="730D2AAA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475F4127" w14:textId="77777777" w:rsidR="007F3D46" w:rsidRPr="00972C72" w:rsidRDefault="007F3D46" w:rsidP="007F3D46">
            <w:pPr>
              <w:pStyle w:val="a6"/>
              <w:spacing w:before="120" w:line="240" w:lineRule="auto"/>
              <w:ind w:left="34"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985" w:type="dxa"/>
            <w:tcBorders>
              <w:left w:val="single" w:sz="4" w:space="0" w:color="auto"/>
            </w:tcBorders>
            <w:vAlign w:val="center"/>
          </w:tcPr>
          <w:p w14:paraId="3E12586C" w14:textId="4827BEE0" w:rsidR="007F3D46" w:rsidRPr="007F3D46" w:rsidRDefault="007F3D46" w:rsidP="007F3D46">
            <w:pPr>
              <w:pStyle w:val="a6"/>
              <w:spacing w:before="120" w:line="240" w:lineRule="auto"/>
              <w:ind w:left="34"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№</w:t>
            </w:r>
            <w:r>
              <w:rPr>
                <w:rFonts w:eastAsia="Times New Roman" w:cs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eastAsia="Times New Roman" w:cs="Times New Roman"/>
                <w:sz w:val="24"/>
                <w:szCs w:val="24"/>
                <w:lang w:val="ru-RU"/>
              </w:rPr>
              <w:t>работы</w:t>
            </w:r>
          </w:p>
        </w:tc>
        <w:tc>
          <w:tcPr>
            <w:tcW w:w="6635" w:type="dxa"/>
            <w:gridSpan w:val="8"/>
            <w:tcBorders>
              <w:left w:val="single" w:sz="4" w:space="0" w:color="auto"/>
            </w:tcBorders>
            <w:vAlign w:val="center"/>
          </w:tcPr>
          <w:p w14:paraId="2C5362F0" w14:textId="1F0E9E93" w:rsidR="007F3D46" w:rsidRPr="00972C72" w:rsidRDefault="007F3D46" w:rsidP="007F3D46">
            <w:pPr>
              <w:pStyle w:val="a6"/>
              <w:spacing w:before="120" w:line="240" w:lineRule="auto"/>
              <w:ind w:left="34"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Наименование работы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EE7BB8" w14:textId="58FF4F5F" w:rsidR="007F3D46" w:rsidRPr="00972C72" w:rsidRDefault="007F3D46" w:rsidP="00D229EE">
            <w:pPr>
              <w:pStyle w:val="a6"/>
              <w:spacing w:before="120" w:line="240" w:lineRule="auto"/>
              <w:ind w:left="34"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Срок завершения работы</w:t>
            </w:r>
          </w:p>
        </w:tc>
      </w:tr>
      <w:tr w:rsidR="007F3D46" w:rsidRPr="00972C72" w14:paraId="0859F2CE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19FE99D7" w14:textId="1146C135" w:rsidR="007F3D46" w:rsidRPr="00972C72" w:rsidRDefault="007F3D46" w:rsidP="00D229EE">
            <w:pPr>
              <w:pStyle w:val="a6"/>
              <w:spacing w:line="240" w:lineRule="auto"/>
              <w:ind w:left="394"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985" w:type="dxa"/>
            <w:tcBorders>
              <w:left w:val="single" w:sz="4" w:space="0" w:color="auto"/>
            </w:tcBorders>
            <w:vAlign w:val="center"/>
          </w:tcPr>
          <w:p w14:paraId="266B507F" w14:textId="2491CB31" w:rsidR="007F3D46" w:rsidRPr="00FE73CC" w:rsidRDefault="00D229EE" w:rsidP="00D229EE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6635" w:type="dxa"/>
            <w:gridSpan w:val="8"/>
            <w:tcBorders>
              <w:left w:val="single" w:sz="4" w:space="0" w:color="auto"/>
            </w:tcBorders>
            <w:vAlign w:val="center"/>
          </w:tcPr>
          <w:p w14:paraId="3093F740" w14:textId="0EE62647" w:rsidR="007F3D46" w:rsidRPr="00FE73CC" w:rsidRDefault="007F3D46" w:rsidP="00D229EE">
            <w:pPr>
              <w:ind w:firstLine="0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FE73CC">
              <w:rPr>
                <w:rFonts w:eastAsia="Times New Roman" w:cs="Times New Roman"/>
                <w:sz w:val="24"/>
                <w:szCs w:val="24"/>
                <w:lang w:val="ru-RU"/>
              </w:rPr>
              <w:t>Анализ предметной области</w:t>
            </w:r>
            <w:r w:rsidRPr="00FE73CC">
              <w:rPr>
                <w:rFonts w:eastAsia="Times New Roman" w:cs="Times New Roman"/>
                <w:sz w:val="24"/>
                <w:szCs w:val="24"/>
                <w:lang w:val="en-US"/>
              </w:rPr>
              <w:t>.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780B65" w14:textId="6E843A0F" w:rsidR="007F3D46" w:rsidRPr="00972C72" w:rsidRDefault="007F3D46" w:rsidP="00D229EE">
            <w:pPr>
              <w:pStyle w:val="a6"/>
              <w:ind w:left="34"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06.04.2020</w:t>
            </w:r>
          </w:p>
        </w:tc>
      </w:tr>
      <w:tr w:rsidR="007F3D46" w:rsidRPr="00972C72" w14:paraId="53C8D372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0126441E" w14:textId="5EE3B0AB" w:rsidR="007F3D46" w:rsidRPr="00972C72" w:rsidRDefault="007F3D46" w:rsidP="00D229EE">
            <w:pPr>
              <w:pStyle w:val="a6"/>
              <w:spacing w:line="240" w:lineRule="auto"/>
              <w:ind w:left="394"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985" w:type="dxa"/>
            <w:tcBorders>
              <w:left w:val="single" w:sz="4" w:space="0" w:color="auto"/>
            </w:tcBorders>
            <w:vAlign w:val="center"/>
          </w:tcPr>
          <w:p w14:paraId="3E15BEC4" w14:textId="082CC9C1" w:rsidR="007F3D46" w:rsidRPr="00FE73CC" w:rsidRDefault="00D229EE" w:rsidP="00D229EE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2</w:t>
            </w:r>
          </w:p>
        </w:tc>
        <w:tc>
          <w:tcPr>
            <w:tcW w:w="6635" w:type="dxa"/>
            <w:gridSpan w:val="8"/>
            <w:tcBorders>
              <w:left w:val="single" w:sz="4" w:space="0" w:color="auto"/>
            </w:tcBorders>
            <w:vAlign w:val="center"/>
          </w:tcPr>
          <w:p w14:paraId="1B4353EF" w14:textId="73161F82" w:rsidR="007F3D46" w:rsidRPr="00FE73CC" w:rsidRDefault="00BB1458" w:rsidP="00D229EE">
            <w:pPr>
              <w:ind w:firstLine="0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Обзор</w:t>
            </w:r>
            <w:r w:rsidR="007F3D46" w:rsidRPr="00FE73CC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 существующих реализаций</w:t>
            </w:r>
            <w:r w:rsidR="007F3D46" w:rsidRPr="00FE73CC">
              <w:rPr>
                <w:rFonts w:eastAsia="Times New Roman" w:cs="Times New Roman"/>
                <w:sz w:val="24"/>
                <w:szCs w:val="24"/>
                <w:lang w:val="en-US"/>
              </w:rPr>
              <w:t>.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0C092C" w14:textId="2BFE9DF0" w:rsidR="007F3D46" w:rsidRPr="00972C72" w:rsidRDefault="007F3D46" w:rsidP="00D229EE">
            <w:pPr>
              <w:pStyle w:val="a6"/>
              <w:ind w:left="34"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08.04.2020</w:t>
            </w:r>
          </w:p>
        </w:tc>
      </w:tr>
      <w:tr w:rsidR="007F3D46" w:rsidRPr="009B1D90" w14:paraId="6ACE0E8B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7F33141D" w14:textId="5FFD6623" w:rsidR="007F3D46" w:rsidRPr="00972C72" w:rsidRDefault="007F3D46" w:rsidP="00D229EE">
            <w:pPr>
              <w:pStyle w:val="a6"/>
              <w:spacing w:line="240" w:lineRule="auto"/>
              <w:ind w:left="394"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985" w:type="dxa"/>
            <w:tcBorders>
              <w:left w:val="single" w:sz="4" w:space="0" w:color="auto"/>
            </w:tcBorders>
            <w:vAlign w:val="center"/>
          </w:tcPr>
          <w:p w14:paraId="2CD5DB26" w14:textId="3944B85F" w:rsidR="007F3D46" w:rsidRPr="00FE73CC" w:rsidRDefault="00D229EE" w:rsidP="00D229EE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3</w:t>
            </w:r>
          </w:p>
        </w:tc>
        <w:tc>
          <w:tcPr>
            <w:tcW w:w="6635" w:type="dxa"/>
            <w:gridSpan w:val="8"/>
            <w:tcBorders>
              <w:left w:val="single" w:sz="4" w:space="0" w:color="auto"/>
            </w:tcBorders>
            <w:vAlign w:val="center"/>
          </w:tcPr>
          <w:p w14:paraId="597BF7EE" w14:textId="5F7742A9" w:rsidR="007F3D46" w:rsidRPr="00FE73CC" w:rsidRDefault="007F3D46" w:rsidP="00D229EE">
            <w:pPr>
              <w:ind w:firstLine="0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FE73CC">
              <w:rPr>
                <w:rFonts w:eastAsia="Times New Roman" w:cs="Times New Roman"/>
                <w:sz w:val="24"/>
                <w:szCs w:val="24"/>
                <w:lang w:val="ru-RU"/>
              </w:rPr>
              <w:t>Составление вариантов возможных решений задачи.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99FEBA" w14:textId="5AF9627C" w:rsidR="007F3D46" w:rsidRPr="00972C72" w:rsidRDefault="007F3D46" w:rsidP="00D229EE">
            <w:pPr>
              <w:pStyle w:val="a6"/>
              <w:ind w:left="34"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15.04.2020</w:t>
            </w:r>
          </w:p>
        </w:tc>
      </w:tr>
      <w:tr w:rsidR="007F3D46" w:rsidRPr="009B1D90" w14:paraId="38DC8076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142C996D" w14:textId="17443AA3" w:rsidR="007F3D46" w:rsidRPr="009B1D90" w:rsidRDefault="007F3D46" w:rsidP="00D229EE">
            <w:pPr>
              <w:pStyle w:val="a6"/>
              <w:spacing w:line="240" w:lineRule="auto"/>
              <w:ind w:left="394" w:firstLine="0"/>
              <w:jc w:val="both"/>
              <w:rPr>
                <w:rFonts w:eastAsia="Times New Roman" w:cs="Times New Roman"/>
                <w:sz w:val="24"/>
                <w:szCs w:val="20"/>
                <w:lang w:val="ru-RU"/>
              </w:rPr>
            </w:pPr>
          </w:p>
        </w:tc>
        <w:tc>
          <w:tcPr>
            <w:tcW w:w="985" w:type="dxa"/>
            <w:tcBorders>
              <w:left w:val="single" w:sz="4" w:space="0" w:color="auto"/>
            </w:tcBorders>
            <w:vAlign w:val="center"/>
          </w:tcPr>
          <w:p w14:paraId="1ADBE9E0" w14:textId="1C61E463" w:rsidR="007F3D46" w:rsidRPr="00FE73CC" w:rsidRDefault="00D229EE" w:rsidP="00D229EE">
            <w:pPr>
              <w:ind w:firstLine="0"/>
              <w:jc w:val="center"/>
              <w:rPr>
                <w:rFonts w:eastAsia="Times New Roman" w:cs="Times New Roman"/>
                <w:sz w:val="24"/>
                <w:szCs w:val="20"/>
                <w:lang w:val="ru-RU"/>
              </w:rPr>
            </w:pPr>
            <w:r>
              <w:rPr>
                <w:rFonts w:eastAsia="Times New Roman" w:cs="Times New Roman"/>
                <w:sz w:val="24"/>
                <w:szCs w:val="20"/>
                <w:lang w:val="ru-RU"/>
              </w:rPr>
              <w:t>4</w:t>
            </w:r>
          </w:p>
        </w:tc>
        <w:tc>
          <w:tcPr>
            <w:tcW w:w="6635" w:type="dxa"/>
            <w:gridSpan w:val="8"/>
            <w:tcBorders>
              <w:left w:val="single" w:sz="4" w:space="0" w:color="auto"/>
            </w:tcBorders>
            <w:vAlign w:val="center"/>
          </w:tcPr>
          <w:p w14:paraId="1C95A709" w14:textId="7D453697" w:rsidR="007F3D46" w:rsidRPr="00FE73CC" w:rsidRDefault="007F3D46" w:rsidP="00D229EE">
            <w:pPr>
              <w:ind w:firstLine="0"/>
              <w:rPr>
                <w:rFonts w:eastAsia="Times New Roman" w:cs="Times New Roman"/>
                <w:sz w:val="24"/>
                <w:szCs w:val="20"/>
                <w:lang w:val="ru-RU"/>
              </w:rPr>
            </w:pPr>
            <w:r w:rsidRPr="00FE73CC">
              <w:rPr>
                <w:sz w:val="24"/>
                <w:szCs w:val="20"/>
              </w:rPr>
              <w:t>Распределение задач по модулям между участниками проекта.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74B8A6" w14:textId="52367237" w:rsidR="007F3D46" w:rsidRPr="009B1D90" w:rsidRDefault="007F3D46" w:rsidP="00D229EE">
            <w:pPr>
              <w:pStyle w:val="a6"/>
              <w:ind w:left="34" w:firstLine="0"/>
              <w:jc w:val="center"/>
              <w:rPr>
                <w:rFonts w:eastAsia="Times New Roman" w:cs="Times New Roman"/>
                <w:sz w:val="24"/>
                <w:szCs w:val="20"/>
                <w:lang w:val="ru-RU"/>
              </w:rPr>
            </w:pPr>
            <w:r>
              <w:rPr>
                <w:rFonts w:eastAsia="Times New Roman" w:cs="Times New Roman"/>
                <w:sz w:val="24"/>
                <w:szCs w:val="20"/>
                <w:lang w:val="ru-RU"/>
              </w:rPr>
              <w:t>23.04.2020</w:t>
            </w:r>
          </w:p>
        </w:tc>
      </w:tr>
      <w:tr w:rsidR="007F3D46" w:rsidRPr="009B1D90" w14:paraId="12AB762D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6C3FC353" w14:textId="2F8A449A" w:rsidR="007F3D46" w:rsidRPr="009B1D90" w:rsidRDefault="007F3D46" w:rsidP="00D229EE">
            <w:pPr>
              <w:pStyle w:val="a6"/>
              <w:spacing w:line="240" w:lineRule="auto"/>
              <w:ind w:left="394" w:firstLine="0"/>
              <w:jc w:val="both"/>
              <w:rPr>
                <w:rFonts w:eastAsia="Times New Roman" w:cs="Times New Roman"/>
                <w:sz w:val="24"/>
                <w:szCs w:val="20"/>
                <w:lang w:val="ru-RU"/>
              </w:rPr>
            </w:pPr>
          </w:p>
        </w:tc>
        <w:tc>
          <w:tcPr>
            <w:tcW w:w="985" w:type="dxa"/>
            <w:tcBorders>
              <w:left w:val="single" w:sz="4" w:space="0" w:color="auto"/>
            </w:tcBorders>
            <w:vAlign w:val="center"/>
          </w:tcPr>
          <w:p w14:paraId="45A66DE3" w14:textId="72837591" w:rsidR="007F3D46" w:rsidRPr="00FE73CC" w:rsidRDefault="00D229EE" w:rsidP="00D229EE">
            <w:pPr>
              <w:ind w:firstLine="0"/>
              <w:jc w:val="center"/>
              <w:rPr>
                <w:rFonts w:eastAsia="Times New Roman" w:cs="Times New Roman"/>
                <w:sz w:val="24"/>
                <w:szCs w:val="20"/>
                <w:lang w:val="ru-RU"/>
              </w:rPr>
            </w:pPr>
            <w:r>
              <w:rPr>
                <w:rFonts w:eastAsia="Times New Roman" w:cs="Times New Roman"/>
                <w:sz w:val="24"/>
                <w:szCs w:val="20"/>
                <w:lang w:val="ru-RU"/>
              </w:rPr>
              <w:t>5</w:t>
            </w:r>
          </w:p>
        </w:tc>
        <w:tc>
          <w:tcPr>
            <w:tcW w:w="6635" w:type="dxa"/>
            <w:gridSpan w:val="8"/>
            <w:tcBorders>
              <w:left w:val="single" w:sz="4" w:space="0" w:color="auto"/>
            </w:tcBorders>
            <w:vAlign w:val="center"/>
          </w:tcPr>
          <w:p w14:paraId="78C8BFFC" w14:textId="634C3FF5" w:rsidR="007F3D46" w:rsidRPr="00FE73CC" w:rsidRDefault="007F3D46" w:rsidP="00D229EE">
            <w:pPr>
              <w:ind w:firstLine="0"/>
              <w:rPr>
                <w:rFonts w:eastAsia="Times New Roman" w:cs="Times New Roman"/>
                <w:sz w:val="24"/>
                <w:szCs w:val="20"/>
                <w:lang w:val="ru-RU"/>
              </w:rPr>
            </w:pPr>
            <w:r w:rsidRPr="00FE73CC">
              <w:rPr>
                <w:sz w:val="24"/>
                <w:szCs w:val="20"/>
              </w:rPr>
              <w:t>Реализация модулей участниками проекта.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622829" w14:textId="7E2A3916" w:rsidR="007F3D46" w:rsidRPr="009B1D90" w:rsidRDefault="007F3D46" w:rsidP="00D229EE">
            <w:pPr>
              <w:pStyle w:val="a6"/>
              <w:ind w:left="34" w:firstLine="0"/>
              <w:jc w:val="center"/>
              <w:rPr>
                <w:rFonts w:eastAsia="Times New Roman" w:cs="Times New Roman"/>
                <w:sz w:val="24"/>
                <w:szCs w:val="20"/>
                <w:lang w:val="ru-RU"/>
              </w:rPr>
            </w:pPr>
            <w:r>
              <w:rPr>
                <w:rFonts w:eastAsia="Times New Roman" w:cs="Times New Roman"/>
                <w:sz w:val="24"/>
                <w:szCs w:val="20"/>
                <w:lang w:val="ru-RU"/>
              </w:rPr>
              <w:t>30.04.2020</w:t>
            </w:r>
          </w:p>
        </w:tc>
      </w:tr>
      <w:tr w:rsidR="007F3D46" w:rsidRPr="009B1D90" w14:paraId="6381E4EC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637FCD4C" w14:textId="66768310" w:rsidR="007F3D46" w:rsidRPr="009B1D90" w:rsidRDefault="007F3D46" w:rsidP="00D229EE">
            <w:pPr>
              <w:pStyle w:val="a6"/>
              <w:spacing w:line="240" w:lineRule="auto"/>
              <w:ind w:left="394" w:firstLine="0"/>
              <w:jc w:val="both"/>
              <w:rPr>
                <w:rFonts w:eastAsia="Times New Roman" w:cs="Times New Roman"/>
                <w:sz w:val="24"/>
                <w:szCs w:val="20"/>
                <w:lang w:val="ru-RU"/>
              </w:rPr>
            </w:pPr>
          </w:p>
        </w:tc>
        <w:tc>
          <w:tcPr>
            <w:tcW w:w="985" w:type="dxa"/>
            <w:tcBorders>
              <w:left w:val="single" w:sz="4" w:space="0" w:color="auto"/>
            </w:tcBorders>
            <w:vAlign w:val="center"/>
          </w:tcPr>
          <w:p w14:paraId="102A70DC" w14:textId="38422015" w:rsidR="007F3D46" w:rsidRPr="00FE73CC" w:rsidRDefault="00D229EE" w:rsidP="00D229EE">
            <w:pPr>
              <w:ind w:firstLine="0"/>
              <w:jc w:val="center"/>
              <w:rPr>
                <w:rFonts w:eastAsia="Times New Roman" w:cs="Times New Roman"/>
                <w:sz w:val="24"/>
                <w:szCs w:val="20"/>
                <w:lang w:val="ru-RU"/>
              </w:rPr>
            </w:pPr>
            <w:r>
              <w:rPr>
                <w:rFonts w:eastAsia="Times New Roman" w:cs="Times New Roman"/>
                <w:sz w:val="24"/>
                <w:szCs w:val="20"/>
                <w:lang w:val="ru-RU"/>
              </w:rPr>
              <w:t>6</w:t>
            </w:r>
          </w:p>
        </w:tc>
        <w:tc>
          <w:tcPr>
            <w:tcW w:w="6635" w:type="dxa"/>
            <w:gridSpan w:val="8"/>
            <w:tcBorders>
              <w:left w:val="single" w:sz="4" w:space="0" w:color="auto"/>
            </w:tcBorders>
            <w:vAlign w:val="center"/>
          </w:tcPr>
          <w:p w14:paraId="674391ED" w14:textId="7F3E72A4" w:rsidR="007F3D46" w:rsidRPr="000024A3" w:rsidRDefault="007F3D46" w:rsidP="00D229EE">
            <w:pPr>
              <w:ind w:firstLine="0"/>
              <w:rPr>
                <w:rFonts w:eastAsia="Times New Roman" w:cs="Times New Roman"/>
                <w:sz w:val="24"/>
                <w:szCs w:val="20"/>
                <w:lang w:val="ru-RU"/>
              </w:rPr>
            </w:pPr>
            <w:r w:rsidRPr="00FE73CC">
              <w:rPr>
                <w:sz w:val="24"/>
                <w:szCs w:val="20"/>
              </w:rPr>
              <w:t>Реализация связей между модулями проекта.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63E62C" w14:textId="056269A6" w:rsidR="007F3D46" w:rsidRPr="009B1D90" w:rsidRDefault="007F3D46" w:rsidP="00D229EE">
            <w:pPr>
              <w:pStyle w:val="a6"/>
              <w:ind w:left="34" w:firstLine="0"/>
              <w:jc w:val="center"/>
              <w:rPr>
                <w:rFonts w:eastAsia="Times New Roman" w:cs="Times New Roman"/>
                <w:sz w:val="24"/>
                <w:szCs w:val="20"/>
                <w:lang w:val="ru-RU"/>
              </w:rPr>
            </w:pPr>
            <w:r>
              <w:rPr>
                <w:rFonts w:eastAsia="Times New Roman" w:cs="Times New Roman"/>
                <w:sz w:val="24"/>
                <w:szCs w:val="20"/>
                <w:lang w:val="ru-RU"/>
              </w:rPr>
              <w:t>15.05.2020</w:t>
            </w:r>
          </w:p>
        </w:tc>
      </w:tr>
      <w:tr w:rsidR="007F3D46" w:rsidRPr="009B1D90" w14:paraId="0A768AB4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0C8215D9" w14:textId="6B8EE2B6" w:rsidR="007F3D46" w:rsidRPr="009B1D90" w:rsidRDefault="007F3D46" w:rsidP="00D229EE">
            <w:pPr>
              <w:pStyle w:val="a6"/>
              <w:spacing w:line="240" w:lineRule="auto"/>
              <w:ind w:left="394" w:firstLine="0"/>
              <w:jc w:val="both"/>
              <w:rPr>
                <w:rFonts w:eastAsia="Times New Roman" w:cs="Times New Roman"/>
                <w:sz w:val="24"/>
                <w:szCs w:val="20"/>
                <w:lang w:val="ru-RU"/>
              </w:rPr>
            </w:pPr>
          </w:p>
        </w:tc>
        <w:tc>
          <w:tcPr>
            <w:tcW w:w="985" w:type="dxa"/>
            <w:tcBorders>
              <w:left w:val="single" w:sz="4" w:space="0" w:color="auto"/>
            </w:tcBorders>
            <w:vAlign w:val="center"/>
          </w:tcPr>
          <w:p w14:paraId="60149CD8" w14:textId="5BD58863" w:rsidR="007F3D46" w:rsidRPr="00FE73CC" w:rsidRDefault="00D229EE" w:rsidP="00D229EE">
            <w:pPr>
              <w:ind w:firstLine="0"/>
              <w:jc w:val="center"/>
              <w:rPr>
                <w:rFonts w:eastAsia="Times New Roman" w:cs="Times New Roman"/>
                <w:sz w:val="24"/>
                <w:szCs w:val="20"/>
                <w:lang w:val="ru-RU"/>
              </w:rPr>
            </w:pPr>
            <w:r>
              <w:rPr>
                <w:rFonts w:eastAsia="Times New Roman" w:cs="Times New Roman"/>
                <w:sz w:val="24"/>
                <w:szCs w:val="20"/>
                <w:lang w:val="ru-RU"/>
              </w:rPr>
              <w:t>7</w:t>
            </w:r>
          </w:p>
        </w:tc>
        <w:tc>
          <w:tcPr>
            <w:tcW w:w="6635" w:type="dxa"/>
            <w:gridSpan w:val="8"/>
            <w:tcBorders>
              <w:left w:val="single" w:sz="4" w:space="0" w:color="auto"/>
            </w:tcBorders>
            <w:vAlign w:val="center"/>
          </w:tcPr>
          <w:p w14:paraId="61A217FB" w14:textId="19C0F936" w:rsidR="007F3D46" w:rsidRPr="00FE73CC" w:rsidRDefault="007F3D46" w:rsidP="00D229EE">
            <w:pPr>
              <w:ind w:firstLine="0"/>
              <w:rPr>
                <w:rFonts w:eastAsia="Times New Roman" w:cs="Times New Roman"/>
                <w:sz w:val="24"/>
                <w:szCs w:val="20"/>
                <w:lang w:val="ru-RU"/>
              </w:rPr>
            </w:pPr>
            <w:r w:rsidRPr="00FE73CC">
              <w:rPr>
                <w:sz w:val="24"/>
                <w:szCs w:val="20"/>
              </w:rPr>
              <w:t>Тестирование проекта.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6067B0" w14:textId="2C6F3FDB" w:rsidR="007F3D46" w:rsidRPr="009B1D90" w:rsidRDefault="007F3D46" w:rsidP="00D229EE">
            <w:pPr>
              <w:pStyle w:val="a6"/>
              <w:ind w:left="34" w:firstLine="0"/>
              <w:jc w:val="center"/>
              <w:rPr>
                <w:rFonts w:eastAsia="Times New Roman" w:cs="Times New Roman"/>
                <w:sz w:val="24"/>
                <w:szCs w:val="20"/>
                <w:lang w:val="ru-RU"/>
              </w:rPr>
            </w:pPr>
            <w:r>
              <w:rPr>
                <w:rFonts w:eastAsia="Times New Roman" w:cs="Times New Roman"/>
                <w:sz w:val="24"/>
                <w:szCs w:val="20"/>
                <w:lang w:val="ru-RU"/>
              </w:rPr>
              <w:t>22.05.2020</w:t>
            </w:r>
          </w:p>
        </w:tc>
      </w:tr>
      <w:tr w:rsidR="007F3D46" w:rsidRPr="009B1D90" w14:paraId="06487E2C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5D1D22F5" w14:textId="639C6184" w:rsidR="007F3D46" w:rsidRPr="009B1D90" w:rsidRDefault="007F3D46" w:rsidP="00D229EE">
            <w:pPr>
              <w:pStyle w:val="a6"/>
              <w:spacing w:line="240" w:lineRule="auto"/>
              <w:ind w:left="394" w:firstLine="0"/>
              <w:jc w:val="both"/>
              <w:rPr>
                <w:sz w:val="24"/>
                <w:szCs w:val="20"/>
              </w:rPr>
            </w:pPr>
          </w:p>
        </w:tc>
        <w:tc>
          <w:tcPr>
            <w:tcW w:w="985" w:type="dxa"/>
            <w:tcBorders>
              <w:left w:val="single" w:sz="4" w:space="0" w:color="auto"/>
            </w:tcBorders>
            <w:vAlign w:val="center"/>
          </w:tcPr>
          <w:p w14:paraId="682178A0" w14:textId="29DE381A" w:rsidR="007F3D46" w:rsidRPr="00D229EE" w:rsidRDefault="00D229EE" w:rsidP="00D229EE">
            <w:pPr>
              <w:ind w:firstLine="0"/>
              <w:jc w:val="center"/>
              <w:rPr>
                <w:sz w:val="24"/>
                <w:szCs w:val="20"/>
                <w:lang w:val="ru-RU"/>
              </w:rPr>
            </w:pPr>
            <w:r>
              <w:rPr>
                <w:sz w:val="24"/>
                <w:szCs w:val="20"/>
                <w:lang w:val="ru-RU"/>
              </w:rPr>
              <w:t>8</w:t>
            </w:r>
          </w:p>
        </w:tc>
        <w:tc>
          <w:tcPr>
            <w:tcW w:w="6635" w:type="dxa"/>
            <w:gridSpan w:val="8"/>
            <w:tcBorders>
              <w:left w:val="single" w:sz="4" w:space="0" w:color="auto"/>
            </w:tcBorders>
            <w:vAlign w:val="center"/>
          </w:tcPr>
          <w:p w14:paraId="11A6701E" w14:textId="1B255B5F" w:rsidR="007F3D46" w:rsidRPr="00FE73CC" w:rsidRDefault="007F3D46" w:rsidP="00D229EE">
            <w:pPr>
              <w:ind w:firstLine="0"/>
              <w:rPr>
                <w:sz w:val="24"/>
                <w:szCs w:val="20"/>
              </w:rPr>
            </w:pPr>
            <w:r w:rsidRPr="00FE73CC">
              <w:rPr>
                <w:sz w:val="24"/>
                <w:szCs w:val="20"/>
                <w:lang w:val="ru-RU"/>
              </w:rPr>
              <w:t>Сравнение потенциальных реализаций.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5AB7C2" w14:textId="305C144C" w:rsidR="007F3D46" w:rsidRPr="007F3D46" w:rsidRDefault="007F3D46" w:rsidP="00D229EE">
            <w:pPr>
              <w:pStyle w:val="a6"/>
              <w:ind w:left="34" w:firstLine="0"/>
              <w:jc w:val="center"/>
              <w:rPr>
                <w:sz w:val="24"/>
                <w:szCs w:val="20"/>
                <w:lang w:val="ru-RU"/>
              </w:rPr>
            </w:pPr>
            <w:r>
              <w:rPr>
                <w:sz w:val="24"/>
                <w:szCs w:val="20"/>
                <w:lang w:val="ru-RU"/>
              </w:rPr>
              <w:t>08.06.2020</w:t>
            </w:r>
          </w:p>
        </w:tc>
      </w:tr>
      <w:tr w:rsidR="007F3D46" w:rsidRPr="009B1D90" w14:paraId="28E4862D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4146B623" w14:textId="0155F979" w:rsidR="007F3D46" w:rsidRPr="009B1D90" w:rsidRDefault="007F3D46" w:rsidP="00D229EE">
            <w:pPr>
              <w:pStyle w:val="a6"/>
              <w:spacing w:line="240" w:lineRule="auto"/>
              <w:ind w:left="394" w:firstLine="0"/>
              <w:jc w:val="both"/>
              <w:rPr>
                <w:rFonts w:eastAsia="Times New Roman" w:cs="Times New Roman"/>
                <w:sz w:val="24"/>
                <w:szCs w:val="20"/>
                <w:lang w:val="ru-RU"/>
              </w:rPr>
            </w:pPr>
          </w:p>
        </w:tc>
        <w:tc>
          <w:tcPr>
            <w:tcW w:w="985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14:paraId="6F3737B8" w14:textId="4D1AF3C5" w:rsidR="007F3D46" w:rsidRPr="00FE73CC" w:rsidRDefault="00D229EE" w:rsidP="00D229EE">
            <w:pPr>
              <w:ind w:firstLine="0"/>
              <w:jc w:val="center"/>
              <w:rPr>
                <w:rFonts w:eastAsia="Times New Roman" w:cs="Times New Roman"/>
                <w:sz w:val="24"/>
                <w:szCs w:val="20"/>
                <w:lang w:val="ru-RU"/>
              </w:rPr>
            </w:pPr>
            <w:r>
              <w:rPr>
                <w:rFonts w:eastAsia="Times New Roman" w:cs="Times New Roman"/>
                <w:sz w:val="24"/>
                <w:szCs w:val="20"/>
                <w:lang w:val="ru-RU"/>
              </w:rPr>
              <w:t>9</w:t>
            </w:r>
          </w:p>
        </w:tc>
        <w:tc>
          <w:tcPr>
            <w:tcW w:w="6635" w:type="dxa"/>
            <w:gridSpan w:val="8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14:paraId="6323963C" w14:textId="032EFB52" w:rsidR="007F3D46" w:rsidRPr="00FE73CC" w:rsidRDefault="007F3D46" w:rsidP="00D229EE">
            <w:pPr>
              <w:ind w:firstLine="0"/>
              <w:rPr>
                <w:rFonts w:eastAsia="Times New Roman" w:cs="Times New Roman"/>
                <w:sz w:val="24"/>
                <w:szCs w:val="20"/>
                <w:lang w:val="ru-RU"/>
              </w:rPr>
            </w:pPr>
            <w:r w:rsidRPr="00FE73CC">
              <w:rPr>
                <w:sz w:val="24"/>
                <w:szCs w:val="20"/>
              </w:rPr>
              <w:t>Анализ результатов.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7C981E" w14:textId="04047D27" w:rsidR="007F3D46" w:rsidRPr="009B1D90" w:rsidRDefault="007F3D46" w:rsidP="00D229EE">
            <w:pPr>
              <w:pStyle w:val="a6"/>
              <w:ind w:left="34" w:firstLine="0"/>
              <w:jc w:val="center"/>
              <w:rPr>
                <w:rFonts w:eastAsia="Times New Roman" w:cs="Times New Roman"/>
                <w:sz w:val="24"/>
                <w:szCs w:val="20"/>
                <w:lang w:val="ru-RU"/>
              </w:rPr>
            </w:pPr>
            <w:r>
              <w:rPr>
                <w:rFonts w:eastAsia="Times New Roman" w:cs="Times New Roman"/>
                <w:sz w:val="24"/>
                <w:szCs w:val="20"/>
                <w:lang w:val="ru-RU"/>
              </w:rPr>
              <w:t>15.06.2020</w:t>
            </w:r>
          </w:p>
        </w:tc>
      </w:tr>
      <w:tr w:rsidR="007F3D46" w:rsidRPr="009B1D90" w14:paraId="73DEEA5A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35667273" w14:textId="5A503560" w:rsidR="007F3D46" w:rsidRPr="009B1D90" w:rsidRDefault="007F3D46" w:rsidP="00D229EE">
            <w:pPr>
              <w:pStyle w:val="a6"/>
              <w:spacing w:line="240" w:lineRule="auto"/>
              <w:ind w:left="394" w:firstLine="0"/>
              <w:jc w:val="both"/>
              <w:rPr>
                <w:sz w:val="24"/>
                <w:szCs w:val="20"/>
              </w:rPr>
            </w:pPr>
          </w:p>
        </w:tc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6321C1B3" w14:textId="7E61AA03" w:rsidR="007F3D46" w:rsidRPr="00D229EE" w:rsidRDefault="00D229EE" w:rsidP="00D229EE">
            <w:pPr>
              <w:ind w:firstLine="0"/>
              <w:jc w:val="center"/>
              <w:rPr>
                <w:sz w:val="24"/>
                <w:szCs w:val="20"/>
                <w:lang w:val="ru-RU"/>
              </w:rPr>
            </w:pPr>
            <w:r>
              <w:rPr>
                <w:sz w:val="24"/>
                <w:szCs w:val="20"/>
                <w:lang w:val="ru-RU"/>
              </w:rPr>
              <w:t>10</w:t>
            </w:r>
          </w:p>
        </w:tc>
        <w:tc>
          <w:tcPr>
            <w:tcW w:w="663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2218F8C1" w14:textId="3C6C27EB" w:rsidR="007F3D46" w:rsidRPr="00FE73CC" w:rsidRDefault="007F3D46" w:rsidP="00D229EE">
            <w:pPr>
              <w:ind w:firstLine="0"/>
              <w:rPr>
                <w:sz w:val="24"/>
                <w:szCs w:val="20"/>
              </w:rPr>
            </w:pPr>
            <w:r w:rsidRPr="00FE73CC">
              <w:rPr>
                <w:sz w:val="24"/>
                <w:szCs w:val="20"/>
              </w:rPr>
              <w:t>Написание и оформление отчета.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EE0FC0" w14:textId="690999BF" w:rsidR="007F3D46" w:rsidRPr="007F3D46" w:rsidRDefault="007F3D46" w:rsidP="00D229EE">
            <w:pPr>
              <w:pStyle w:val="a6"/>
              <w:ind w:left="34" w:firstLine="0"/>
              <w:jc w:val="center"/>
              <w:rPr>
                <w:sz w:val="24"/>
                <w:szCs w:val="20"/>
                <w:lang w:val="ru-RU"/>
              </w:rPr>
            </w:pPr>
            <w:r>
              <w:rPr>
                <w:sz w:val="24"/>
                <w:szCs w:val="20"/>
                <w:lang w:val="ru-RU"/>
              </w:rPr>
              <w:t>25.06.2020</w:t>
            </w:r>
          </w:p>
        </w:tc>
      </w:tr>
      <w:tr w:rsidR="007F3D46" w:rsidRPr="009B1D90" w14:paraId="33D5A149" w14:textId="77777777" w:rsidTr="00D229EE">
        <w:tc>
          <w:tcPr>
            <w:tcW w:w="9357" w:type="dxa"/>
            <w:gridSpan w:val="12"/>
            <w:tcBorders>
              <w:top w:val="nil"/>
              <w:bottom w:val="nil"/>
            </w:tcBorders>
          </w:tcPr>
          <w:p w14:paraId="27EDDB32" w14:textId="77777777" w:rsidR="007F3D46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  <w:p w14:paraId="4FC5C4F9" w14:textId="77777777" w:rsidR="007F3D46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  <w:p w14:paraId="6E83EFC4" w14:textId="77777777" w:rsidR="007F3D46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  <w:p w14:paraId="40B8DC22" w14:textId="77777777" w:rsidR="007F3D46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  <w:p w14:paraId="09F630E6" w14:textId="77777777" w:rsidR="007F3D46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  <w:p w14:paraId="60486853" w14:textId="77777777" w:rsidR="007F3D46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  <w:p w14:paraId="5D8BC465" w14:textId="77777777" w:rsidR="007F3D46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  <w:p w14:paraId="7DDC1845" w14:textId="77777777" w:rsidR="007F3D46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  <w:p w14:paraId="1DBE2160" w14:textId="77777777" w:rsidR="007F3D46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  <w:p w14:paraId="524A24D0" w14:textId="77777777" w:rsidR="007F3D46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  <w:p w14:paraId="3A178853" w14:textId="2AAFFD98" w:rsidR="007F3D46" w:rsidRPr="009B1D90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</w:tr>
      <w:tr w:rsidR="007F3D46" w:rsidRPr="009B1D90" w14:paraId="2FCC3BEA" w14:textId="77777777" w:rsidTr="000024A3">
        <w:tc>
          <w:tcPr>
            <w:tcW w:w="2127" w:type="dxa"/>
            <w:gridSpan w:val="4"/>
            <w:tcBorders>
              <w:top w:val="nil"/>
              <w:bottom w:val="nil"/>
              <w:right w:val="nil"/>
            </w:tcBorders>
          </w:tcPr>
          <w:p w14:paraId="492C2414" w14:textId="43C5497A" w:rsidR="007F3D46" w:rsidRPr="009B1D90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Дата выдачи задания:</w:t>
            </w:r>
          </w:p>
        </w:tc>
        <w:tc>
          <w:tcPr>
            <w:tcW w:w="2613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236B5CB" w14:textId="1E8BA649" w:rsidR="007F3D46" w:rsidRPr="002267FF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 xml:space="preserve">29 марта </w:t>
            </w:r>
            <w:r>
              <w:rPr>
                <w:rFonts w:eastAsia="Times New Roman" w:cs="Times New Roman"/>
                <w:sz w:val="24"/>
                <w:szCs w:val="24"/>
                <w:lang w:val="en-US"/>
              </w:rPr>
              <w:t>2020</w:t>
            </w:r>
          </w:p>
        </w:tc>
        <w:tc>
          <w:tcPr>
            <w:tcW w:w="4617" w:type="dxa"/>
            <w:gridSpan w:val="6"/>
            <w:tcBorders>
              <w:top w:val="nil"/>
              <w:left w:val="nil"/>
              <w:bottom w:val="nil"/>
            </w:tcBorders>
          </w:tcPr>
          <w:p w14:paraId="3D70E9F5" w14:textId="5B096363" w:rsidR="007F3D46" w:rsidRPr="009B1D90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</w:tr>
      <w:tr w:rsidR="007F3D46" w:rsidRPr="009B1D90" w14:paraId="08669080" w14:textId="77777777" w:rsidTr="00D229EE">
        <w:tc>
          <w:tcPr>
            <w:tcW w:w="7382" w:type="dxa"/>
            <w:gridSpan w:val="9"/>
            <w:tcBorders>
              <w:top w:val="nil"/>
              <w:bottom w:val="nil"/>
              <w:right w:val="nil"/>
            </w:tcBorders>
            <w:vAlign w:val="bottom"/>
          </w:tcPr>
          <w:p w14:paraId="23B9584A" w14:textId="72B7F34A" w:rsidR="007F3D46" w:rsidRPr="009B1D90" w:rsidRDefault="007F3D46" w:rsidP="007F3D46">
            <w:pPr>
              <w:spacing w:before="120" w:line="240" w:lineRule="auto"/>
              <w:ind w:firstLine="0"/>
              <w:jc w:val="right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B1D90">
              <w:rPr>
                <w:rFonts w:eastAsia="Times New Roman" w:cs="Times New Roman"/>
                <w:sz w:val="24"/>
                <w:szCs w:val="24"/>
                <w:lang w:val="ru-RU"/>
              </w:rPr>
              <w:t>Руководитель</w:t>
            </w:r>
          </w:p>
        </w:tc>
        <w:tc>
          <w:tcPr>
            <w:tcW w:w="1975" w:type="dxa"/>
            <w:gridSpan w:val="3"/>
            <w:tcBorders>
              <w:top w:val="nil"/>
              <w:left w:val="nil"/>
              <w:bottom w:val="single" w:sz="4" w:space="0" w:color="auto"/>
            </w:tcBorders>
          </w:tcPr>
          <w:p w14:paraId="187CD791" w14:textId="77777777" w:rsidR="007F3D46" w:rsidRPr="009B1D90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</w:tr>
      <w:tr w:rsidR="007F3D46" w:rsidRPr="009B1D90" w14:paraId="60D6AE53" w14:textId="77777777" w:rsidTr="00D229EE">
        <w:trPr>
          <w:trHeight w:val="199"/>
        </w:trPr>
        <w:tc>
          <w:tcPr>
            <w:tcW w:w="7382" w:type="dxa"/>
            <w:gridSpan w:val="9"/>
            <w:tcBorders>
              <w:top w:val="nil"/>
              <w:bottom w:val="nil"/>
              <w:right w:val="nil"/>
            </w:tcBorders>
          </w:tcPr>
          <w:p w14:paraId="2ACB3F28" w14:textId="77777777" w:rsidR="007F3D46" w:rsidRPr="009B1D90" w:rsidRDefault="007F3D46" w:rsidP="007F3D46">
            <w:pPr>
              <w:spacing w:line="240" w:lineRule="auto"/>
              <w:ind w:firstLine="0"/>
              <w:jc w:val="both"/>
              <w:rPr>
                <w:rFonts w:eastAsia="Times New Roman" w:cs="Times New Roman"/>
                <w:b/>
                <w:bCs/>
                <w:sz w:val="16"/>
                <w:szCs w:val="16"/>
                <w:lang w:val="ru-RU"/>
              </w:rPr>
            </w:pPr>
          </w:p>
        </w:tc>
        <w:tc>
          <w:tcPr>
            <w:tcW w:w="1975" w:type="dxa"/>
            <w:gridSpan w:val="3"/>
            <w:tcBorders>
              <w:top w:val="nil"/>
              <w:left w:val="nil"/>
              <w:bottom w:val="nil"/>
            </w:tcBorders>
          </w:tcPr>
          <w:p w14:paraId="52429EE6" w14:textId="666F518F" w:rsidR="007F3D46" w:rsidRPr="009B1D90" w:rsidRDefault="007F3D46" w:rsidP="007F3D46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0"/>
                <w:szCs w:val="20"/>
                <w:lang w:val="ru-RU"/>
              </w:rPr>
            </w:pPr>
            <w:r w:rsidRPr="009B1D90">
              <w:rPr>
                <w:rFonts w:eastAsia="Times New Roman" w:cs="Times New Roman"/>
                <w:sz w:val="16"/>
                <w:szCs w:val="16"/>
                <w:lang w:val="ru-RU"/>
              </w:rPr>
              <w:t>(</w:t>
            </w:r>
            <w:r>
              <w:rPr>
                <w:rFonts w:eastAsia="Times New Roman" w:cs="Times New Roman"/>
                <w:sz w:val="16"/>
                <w:szCs w:val="16"/>
                <w:lang w:val="ru-RU"/>
              </w:rPr>
              <w:t>п</w:t>
            </w:r>
            <w:r w:rsidRPr="009B1D90">
              <w:rPr>
                <w:rFonts w:eastAsia="Times New Roman" w:cs="Times New Roman"/>
                <w:sz w:val="16"/>
                <w:szCs w:val="16"/>
                <w:lang w:val="ru-RU"/>
              </w:rPr>
              <w:t>одпись)</w:t>
            </w:r>
          </w:p>
        </w:tc>
      </w:tr>
      <w:tr w:rsidR="007F3D46" w:rsidRPr="009B1D90" w14:paraId="4A610391" w14:textId="77777777" w:rsidTr="00D229EE">
        <w:tc>
          <w:tcPr>
            <w:tcW w:w="7382" w:type="dxa"/>
            <w:gridSpan w:val="9"/>
            <w:tcBorders>
              <w:top w:val="nil"/>
              <w:bottom w:val="nil"/>
              <w:right w:val="nil"/>
            </w:tcBorders>
          </w:tcPr>
          <w:p w14:paraId="6DBABC60" w14:textId="468C3EE1" w:rsidR="007F3D46" w:rsidRPr="009B1D90" w:rsidRDefault="007F3D46" w:rsidP="007F3D46">
            <w:pPr>
              <w:spacing w:line="240" w:lineRule="auto"/>
              <w:ind w:firstLine="0"/>
              <w:jc w:val="right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B1D90">
              <w:rPr>
                <w:rFonts w:eastAsia="Times New Roman" w:cs="Times New Roman"/>
                <w:sz w:val="24"/>
                <w:szCs w:val="24"/>
                <w:lang w:val="ru-RU"/>
              </w:rPr>
              <w:t>Задание принял к исполнению</w:t>
            </w:r>
          </w:p>
        </w:tc>
        <w:tc>
          <w:tcPr>
            <w:tcW w:w="1975" w:type="dxa"/>
            <w:gridSpan w:val="3"/>
            <w:tcBorders>
              <w:top w:val="nil"/>
              <w:left w:val="nil"/>
              <w:bottom w:val="single" w:sz="4" w:space="0" w:color="auto"/>
            </w:tcBorders>
          </w:tcPr>
          <w:p w14:paraId="2FD99CCC" w14:textId="77777777" w:rsidR="007F3D46" w:rsidRPr="009B1D90" w:rsidRDefault="007F3D46" w:rsidP="007F3D46">
            <w:pPr>
              <w:spacing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</w:tr>
      <w:tr w:rsidR="007F3D46" w:rsidRPr="009B1D90" w14:paraId="462249D4" w14:textId="77777777" w:rsidTr="00D229EE">
        <w:tc>
          <w:tcPr>
            <w:tcW w:w="7382" w:type="dxa"/>
            <w:gridSpan w:val="9"/>
            <w:tcBorders>
              <w:top w:val="nil"/>
              <w:bottom w:val="nil"/>
              <w:right w:val="nil"/>
            </w:tcBorders>
          </w:tcPr>
          <w:p w14:paraId="4ED2D00A" w14:textId="77777777" w:rsidR="007F3D46" w:rsidRPr="009B1D90" w:rsidRDefault="007F3D46" w:rsidP="007F3D46">
            <w:pPr>
              <w:ind w:firstLine="0"/>
              <w:jc w:val="both"/>
              <w:rPr>
                <w:rFonts w:eastAsia="Times New Roman" w:cs="Times New Roman"/>
                <w:b/>
                <w:bCs/>
                <w:sz w:val="16"/>
                <w:szCs w:val="16"/>
                <w:lang w:val="ru-RU"/>
              </w:rPr>
            </w:pPr>
          </w:p>
        </w:tc>
        <w:tc>
          <w:tcPr>
            <w:tcW w:w="1975" w:type="dxa"/>
            <w:gridSpan w:val="3"/>
            <w:tcBorders>
              <w:top w:val="single" w:sz="4" w:space="0" w:color="auto"/>
              <w:left w:val="nil"/>
              <w:bottom w:val="nil"/>
            </w:tcBorders>
          </w:tcPr>
          <w:p w14:paraId="0883DF83" w14:textId="743671E8" w:rsidR="007F3D46" w:rsidRPr="009B1D90" w:rsidRDefault="007F3D46" w:rsidP="007F3D46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B1D90">
              <w:rPr>
                <w:rFonts w:eastAsia="Times New Roman" w:cs="Times New Roman"/>
                <w:sz w:val="16"/>
                <w:szCs w:val="16"/>
                <w:lang w:val="ru-RU"/>
              </w:rPr>
              <w:t>(</w:t>
            </w:r>
            <w:r>
              <w:rPr>
                <w:rFonts w:eastAsia="Times New Roman" w:cs="Times New Roman"/>
                <w:sz w:val="16"/>
                <w:szCs w:val="16"/>
                <w:lang w:val="ru-RU"/>
              </w:rPr>
              <w:t>п</w:t>
            </w:r>
            <w:r w:rsidRPr="009B1D90">
              <w:rPr>
                <w:rFonts w:eastAsia="Times New Roman" w:cs="Times New Roman"/>
                <w:sz w:val="16"/>
                <w:szCs w:val="16"/>
                <w:lang w:val="ru-RU"/>
              </w:rPr>
              <w:t>одпись)</w:t>
            </w:r>
          </w:p>
        </w:tc>
      </w:tr>
    </w:tbl>
    <w:p w14:paraId="7BD919A6" w14:textId="77777777" w:rsidR="003C6F5E" w:rsidRDefault="00446574" w:rsidP="009B1D90">
      <w:pPr>
        <w:shd w:val="clear" w:color="auto" w:fill="FFFFFF"/>
        <w:ind w:firstLine="0"/>
        <w:jc w:val="both"/>
        <w:sectPr w:rsidR="003C6F5E" w:rsidSect="00C267E9">
          <w:pgSz w:w="11909" w:h="16834"/>
          <w:pgMar w:top="1134" w:right="851" w:bottom="1134" w:left="1701" w:header="720" w:footer="720" w:gutter="0"/>
          <w:pgNumType w:start="1"/>
          <w:cols w:space="720"/>
        </w:sectPr>
      </w:pPr>
      <w:r>
        <w:br w:type="page"/>
      </w:r>
    </w:p>
    <w:p w14:paraId="65B3E65C" w14:textId="3CF77AC0" w:rsidR="00EB106A" w:rsidRDefault="00EB106A" w:rsidP="00EB106A">
      <w:pPr>
        <w:pStyle w:val="3"/>
        <w:rPr>
          <w:highlight w:val="none"/>
          <w:lang w:val="ru-RU"/>
        </w:rPr>
      </w:pPr>
      <w:bookmarkStart w:id="0" w:name="_Toc43726363"/>
      <w:r>
        <w:rPr>
          <w:lang w:val="ru-RU"/>
        </w:rPr>
        <w:lastRenderedPageBreak/>
        <w:t>Содержание</w:t>
      </w:r>
      <w:bookmarkEnd w:id="0"/>
    </w:p>
    <w:p w14:paraId="7D2CE5D2" w14:textId="77777777" w:rsidR="00EB106A" w:rsidRPr="00EB106A" w:rsidRDefault="00EB106A" w:rsidP="00EB106A">
      <w:pPr>
        <w:spacing w:line="720" w:lineRule="auto"/>
        <w:rPr>
          <w:lang w:val="ru-RU"/>
        </w:rPr>
      </w:pPr>
    </w:p>
    <w:p w14:paraId="5E445DA1" w14:textId="27401470" w:rsidR="00E017FC" w:rsidRDefault="00B93AF1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r>
        <w:fldChar w:fldCharType="begin"/>
      </w:r>
      <w:r>
        <w:instrText xml:space="preserve"> TOC \o "1-5" \h \z \u </w:instrText>
      </w:r>
      <w:r>
        <w:fldChar w:fldCharType="separate"/>
      </w:r>
      <w:hyperlink w:anchor="_Toc43726363" w:history="1">
        <w:r w:rsidR="00E017FC" w:rsidRPr="008F2EAA">
          <w:rPr>
            <w:rStyle w:val="a5"/>
            <w:noProof/>
            <w:lang w:val="ru-RU"/>
          </w:rPr>
          <w:t>Содержание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63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2</w:t>
        </w:r>
        <w:r w:rsidR="00E017FC">
          <w:rPr>
            <w:noProof/>
            <w:webHidden/>
          </w:rPr>
          <w:fldChar w:fldCharType="end"/>
        </w:r>
      </w:hyperlink>
    </w:p>
    <w:p w14:paraId="7FC8D382" w14:textId="4163D2AE" w:rsidR="00E017FC" w:rsidRDefault="00F95C00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64" w:history="1">
        <w:r w:rsidR="00E017FC" w:rsidRPr="008F2EAA">
          <w:rPr>
            <w:rStyle w:val="a5"/>
            <w:noProof/>
            <w:lang w:val="ru-RU"/>
          </w:rPr>
          <w:t>Введение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64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4</w:t>
        </w:r>
        <w:r w:rsidR="00E017FC">
          <w:rPr>
            <w:noProof/>
            <w:webHidden/>
          </w:rPr>
          <w:fldChar w:fldCharType="end"/>
        </w:r>
      </w:hyperlink>
    </w:p>
    <w:p w14:paraId="56672341" w14:textId="20F652CA" w:rsidR="00E017FC" w:rsidRDefault="00F95C00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65" w:history="1">
        <w:r w:rsidR="00E017FC" w:rsidRPr="008F2EAA">
          <w:rPr>
            <w:rStyle w:val="a5"/>
            <w:noProof/>
            <w:lang w:val="ru-RU"/>
          </w:rPr>
          <w:t xml:space="preserve">1 </w:t>
        </w:r>
        <w:r w:rsidR="00E017FC" w:rsidRPr="008F2EAA">
          <w:rPr>
            <w:rStyle w:val="a5"/>
            <w:noProof/>
          </w:rPr>
          <w:t>Анализ предметной области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65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5</w:t>
        </w:r>
        <w:r w:rsidR="00E017FC">
          <w:rPr>
            <w:noProof/>
            <w:webHidden/>
          </w:rPr>
          <w:fldChar w:fldCharType="end"/>
        </w:r>
      </w:hyperlink>
    </w:p>
    <w:p w14:paraId="4DC0465C" w14:textId="24037E9F" w:rsidR="00E017FC" w:rsidRDefault="00F95C00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66" w:history="1">
        <w:r w:rsidR="00E017FC" w:rsidRPr="008F2EAA">
          <w:rPr>
            <w:rStyle w:val="a5"/>
            <w:noProof/>
            <w:lang w:val="ru-RU"/>
          </w:rPr>
          <w:t xml:space="preserve">1.1 Обзор архитектур </w:t>
        </w:r>
        <w:r w:rsidR="00E017FC" w:rsidRPr="008F2EAA">
          <w:rPr>
            <w:rStyle w:val="a5"/>
            <w:noProof/>
            <w:lang w:val="en-US"/>
          </w:rPr>
          <w:t>RISC</w:t>
        </w:r>
        <w:r w:rsidR="00E017FC" w:rsidRPr="008F2EAA">
          <w:rPr>
            <w:rStyle w:val="a5"/>
            <w:noProof/>
            <w:lang w:val="ru-RU"/>
          </w:rPr>
          <w:t>-</w:t>
        </w:r>
        <w:r w:rsidR="00E017FC" w:rsidRPr="008F2EAA">
          <w:rPr>
            <w:rStyle w:val="a5"/>
            <w:noProof/>
            <w:lang w:val="en-US"/>
          </w:rPr>
          <w:t>V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66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5</w:t>
        </w:r>
        <w:r w:rsidR="00E017FC">
          <w:rPr>
            <w:noProof/>
            <w:webHidden/>
          </w:rPr>
          <w:fldChar w:fldCharType="end"/>
        </w:r>
      </w:hyperlink>
    </w:p>
    <w:p w14:paraId="645817C7" w14:textId="20D8C489" w:rsidR="00E017FC" w:rsidRDefault="00F95C00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67" w:history="1">
        <w:r w:rsidR="00E017FC" w:rsidRPr="008F2EAA">
          <w:rPr>
            <w:rStyle w:val="a5"/>
            <w:noProof/>
            <w:lang w:val="en-US"/>
          </w:rPr>
          <w:t xml:space="preserve">1.2 </w:t>
        </w:r>
        <w:r w:rsidR="00E017FC" w:rsidRPr="008F2EAA">
          <w:rPr>
            <w:rStyle w:val="a5"/>
            <w:noProof/>
            <w:lang w:val="ru-RU"/>
          </w:rPr>
          <w:t>Регистры</w:t>
        </w:r>
        <w:r w:rsidR="00E017FC" w:rsidRPr="008F2EAA">
          <w:rPr>
            <w:rStyle w:val="a5"/>
            <w:noProof/>
            <w:lang w:val="en-US"/>
          </w:rPr>
          <w:t xml:space="preserve"> RISC-V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67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10</w:t>
        </w:r>
        <w:r w:rsidR="00E017FC">
          <w:rPr>
            <w:noProof/>
            <w:webHidden/>
          </w:rPr>
          <w:fldChar w:fldCharType="end"/>
        </w:r>
      </w:hyperlink>
    </w:p>
    <w:p w14:paraId="22951DC3" w14:textId="6FC062F7" w:rsidR="00E017FC" w:rsidRDefault="00F95C00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68" w:history="1">
        <w:r w:rsidR="00E017FC" w:rsidRPr="008F2EAA">
          <w:rPr>
            <w:rStyle w:val="a5"/>
            <w:noProof/>
            <w:lang w:val="ru-RU"/>
          </w:rPr>
          <w:t>2</w:t>
        </w:r>
        <w:r w:rsidR="00E017FC" w:rsidRPr="008F2EAA">
          <w:rPr>
            <w:rStyle w:val="a5"/>
            <w:noProof/>
          </w:rPr>
          <w:t xml:space="preserve"> </w:t>
        </w:r>
        <w:r w:rsidR="00E017FC" w:rsidRPr="008F2EAA">
          <w:rPr>
            <w:rStyle w:val="a5"/>
            <w:noProof/>
            <w:lang w:val="ru-RU"/>
          </w:rPr>
          <w:t>Обзор</w:t>
        </w:r>
        <w:r w:rsidR="00E017FC" w:rsidRPr="008F2EAA">
          <w:rPr>
            <w:rStyle w:val="a5"/>
            <w:noProof/>
          </w:rPr>
          <w:t xml:space="preserve"> существующих реализаций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68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11</w:t>
        </w:r>
        <w:r w:rsidR="00E017FC">
          <w:rPr>
            <w:noProof/>
            <w:webHidden/>
          </w:rPr>
          <w:fldChar w:fldCharType="end"/>
        </w:r>
      </w:hyperlink>
    </w:p>
    <w:p w14:paraId="4DA38DF7" w14:textId="3D8D0C89" w:rsidR="00E017FC" w:rsidRDefault="00F95C00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69" w:history="1">
        <w:r w:rsidR="00E017FC" w:rsidRPr="008F2EAA">
          <w:rPr>
            <w:rStyle w:val="a5"/>
            <w:noProof/>
            <w:lang w:val="ru-RU"/>
          </w:rPr>
          <w:t xml:space="preserve">2.1 </w:t>
        </w:r>
        <w:r w:rsidR="00E017FC" w:rsidRPr="008F2EAA">
          <w:rPr>
            <w:rStyle w:val="a5"/>
            <w:noProof/>
          </w:rPr>
          <w:t>IP-ядра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69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12</w:t>
        </w:r>
        <w:r w:rsidR="00E017FC">
          <w:rPr>
            <w:noProof/>
            <w:webHidden/>
          </w:rPr>
          <w:fldChar w:fldCharType="end"/>
        </w:r>
      </w:hyperlink>
    </w:p>
    <w:p w14:paraId="168A2B8D" w14:textId="5CF466CD" w:rsidR="00E017FC" w:rsidRDefault="00F95C00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70" w:history="1">
        <w:r w:rsidR="00E017FC" w:rsidRPr="008F2EAA">
          <w:rPr>
            <w:rStyle w:val="a5"/>
            <w:noProof/>
            <w:lang w:val="ru-RU"/>
          </w:rPr>
          <w:t xml:space="preserve">3 </w:t>
        </w:r>
        <w:r w:rsidR="00E017FC" w:rsidRPr="008F2EAA">
          <w:rPr>
            <w:rStyle w:val="a5"/>
            <w:noProof/>
          </w:rPr>
          <w:t>Составление решени</w:t>
        </w:r>
        <w:r w:rsidR="00E017FC" w:rsidRPr="008F2EAA">
          <w:rPr>
            <w:rStyle w:val="a5"/>
            <w:noProof/>
            <w:lang w:val="ru-RU"/>
          </w:rPr>
          <w:t>я</w:t>
        </w:r>
        <w:r w:rsidR="00E017FC" w:rsidRPr="008F2EAA">
          <w:rPr>
            <w:rStyle w:val="a5"/>
            <w:noProof/>
          </w:rPr>
          <w:t xml:space="preserve"> задачи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70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13</w:t>
        </w:r>
        <w:r w:rsidR="00E017FC">
          <w:rPr>
            <w:noProof/>
            <w:webHidden/>
          </w:rPr>
          <w:fldChar w:fldCharType="end"/>
        </w:r>
      </w:hyperlink>
    </w:p>
    <w:p w14:paraId="4DB58C80" w14:textId="6B296491" w:rsidR="00E017FC" w:rsidRDefault="00F95C00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71" w:history="1">
        <w:r w:rsidR="00E017FC" w:rsidRPr="008F2EAA">
          <w:rPr>
            <w:rStyle w:val="a5"/>
            <w:noProof/>
            <w:lang w:val="ru-RU"/>
          </w:rPr>
          <w:t xml:space="preserve">4 </w:t>
        </w:r>
        <w:r w:rsidR="00E017FC" w:rsidRPr="008F2EAA">
          <w:rPr>
            <w:rStyle w:val="a5"/>
            <w:noProof/>
          </w:rPr>
          <w:t>Распределение задач по модулям между участниками проекта</w:t>
        </w:r>
        <w:r w:rsidR="00E017FC" w:rsidRPr="008F2EAA">
          <w:rPr>
            <w:rStyle w:val="a5"/>
            <w:noProof/>
            <w:lang w:val="ru-RU"/>
          </w:rPr>
          <w:t xml:space="preserve"> и рассмотрение реализаций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71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16</w:t>
        </w:r>
        <w:r w:rsidR="00E017FC">
          <w:rPr>
            <w:noProof/>
            <w:webHidden/>
          </w:rPr>
          <w:fldChar w:fldCharType="end"/>
        </w:r>
      </w:hyperlink>
    </w:p>
    <w:p w14:paraId="48DBE0E4" w14:textId="1FA175ED" w:rsidR="00E017FC" w:rsidRDefault="00F95C00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72" w:history="1">
        <w:r w:rsidR="00E017FC" w:rsidRPr="008F2EAA">
          <w:rPr>
            <w:rStyle w:val="a5"/>
            <w:noProof/>
            <w:lang w:val="ru-RU" w:eastAsia="zh-CN"/>
          </w:rPr>
          <w:t xml:space="preserve">4.1 </w:t>
        </w:r>
        <w:r w:rsidR="00E017FC" w:rsidRPr="008F2EAA">
          <w:rPr>
            <w:rStyle w:val="a5"/>
            <w:noProof/>
            <w:lang w:eastAsia="zh-CN"/>
          </w:rPr>
          <w:t>Обзор возможной программной реализации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72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16</w:t>
        </w:r>
        <w:r w:rsidR="00E017FC">
          <w:rPr>
            <w:noProof/>
            <w:webHidden/>
          </w:rPr>
          <w:fldChar w:fldCharType="end"/>
        </w:r>
      </w:hyperlink>
    </w:p>
    <w:p w14:paraId="364F753A" w14:textId="730D482D" w:rsidR="00E017FC" w:rsidRDefault="00F95C00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73" w:history="1">
        <w:r w:rsidR="00E017FC" w:rsidRPr="008F2EAA">
          <w:rPr>
            <w:rStyle w:val="a5"/>
            <w:noProof/>
            <w:lang w:val="en-US" w:eastAsia="zh-CN"/>
          </w:rPr>
          <w:t>4.1.1 Java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73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16</w:t>
        </w:r>
        <w:r w:rsidR="00E017FC">
          <w:rPr>
            <w:noProof/>
            <w:webHidden/>
          </w:rPr>
          <w:fldChar w:fldCharType="end"/>
        </w:r>
      </w:hyperlink>
    </w:p>
    <w:p w14:paraId="21510937" w14:textId="16DDAE60" w:rsidR="00E017FC" w:rsidRDefault="00F95C00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74" w:history="1">
        <w:r w:rsidR="00E017FC" w:rsidRPr="008F2EAA">
          <w:rPr>
            <w:rStyle w:val="a5"/>
            <w:noProof/>
            <w:lang w:val="ru-RU"/>
          </w:rPr>
          <w:t xml:space="preserve">4.1.2 </w:t>
        </w:r>
        <w:r w:rsidR="00E017FC" w:rsidRPr="008F2EAA">
          <w:rPr>
            <w:rStyle w:val="a5"/>
            <w:noProof/>
            <w:lang w:val="en-US"/>
          </w:rPr>
          <w:t>C</w:t>
        </w:r>
        <w:r w:rsidR="00E017FC" w:rsidRPr="008F2EAA">
          <w:rPr>
            <w:rStyle w:val="a5"/>
            <w:noProof/>
            <w:lang w:val="ru-RU"/>
          </w:rPr>
          <w:t>/</w:t>
        </w:r>
        <w:r w:rsidR="00E017FC" w:rsidRPr="008F2EAA">
          <w:rPr>
            <w:rStyle w:val="a5"/>
            <w:noProof/>
            <w:lang w:val="en-US"/>
          </w:rPr>
          <w:t>C</w:t>
        </w:r>
        <w:r w:rsidR="00E017FC" w:rsidRPr="008F2EAA">
          <w:rPr>
            <w:rStyle w:val="a5"/>
            <w:noProof/>
            <w:lang w:val="ru-RU"/>
          </w:rPr>
          <w:t>++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74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17</w:t>
        </w:r>
        <w:r w:rsidR="00E017FC">
          <w:rPr>
            <w:noProof/>
            <w:webHidden/>
          </w:rPr>
          <w:fldChar w:fldCharType="end"/>
        </w:r>
      </w:hyperlink>
    </w:p>
    <w:p w14:paraId="3CDB3FF9" w14:textId="27EE6CBE" w:rsidR="00E017FC" w:rsidRDefault="00F95C00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75" w:history="1">
        <w:r w:rsidR="00E017FC" w:rsidRPr="008F2EAA">
          <w:rPr>
            <w:rStyle w:val="a5"/>
            <w:noProof/>
            <w:lang w:val="ru-RU"/>
          </w:rPr>
          <w:t>4.1.3</w:t>
        </w:r>
        <w:r w:rsidR="00E017FC" w:rsidRPr="008F2EAA">
          <w:rPr>
            <w:rStyle w:val="a5"/>
            <w:noProof/>
          </w:rPr>
          <w:t xml:space="preserve"> C Sharp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75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17</w:t>
        </w:r>
        <w:r w:rsidR="00E017FC">
          <w:rPr>
            <w:noProof/>
            <w:webHidden/>
          </w:rPr>
          <w:fldChar w:fldCharType="end"/>
        </w:r>
      </w:hyperlink>
    </w:p>
    <w:p w14:paraId="423207C0" w14:textId="779CCAFF" w:rsidR="00E017FC" w:rsidRDefault="00F95C00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76" w:history="1">
        <w:r w:rsidR="00E017FC" w:rsidRPr="008F2EAA">
          <w:rPr>
            <w:rStyle w:val="a5"/>
            <w:noProof/>
            <w:lang w:val="ru-RU"/>
          </w:rPr>
          <w:t xml:space="preserve">4.1.4 </w:t>
        </w:r>
        <w:r w:rsidR="00E017FC" w:rsidRPr="008F2EAA">
          <w:rPr>
            <w:rStyle w:val="a5"/>
            <w:noProof/>
            <w:lang w:val="en-US"/>
          </w:rPr>
          <w:t>Python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76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18</w:t>
        </w:r>
        <w:r w:rsidR="00E017FC">
          <w:rPr>
            <w:noProof/>
            <w:webHidden/>
          </w:rPr>
          <w:fldChar w:fldCharType="end"/>
        </w:r>
      </w:hyperlink>
    </w:p>
    <w:p w14:paraId="146037DB" w14:textId="66576A97" w:rsidR="00E017FC" w:rsidRDefault="00F95C00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77" w:history="1">
        <w:r w:rsidR="00E017FC" w:rsidRPr="008F2EAA">
          <w:rPr>
            <w:rStyle w:val="a5"/>
            <w:noProof/>
            <w:lang w:val="ru-RU"/>
          </w:rPr>
          <w:t>4.2 Обзор реализации пользовательского интерфейса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77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18</w:t>
        </w:r>
        <w:r w:rsidR="00E017FC">
          <w:rPr>
            <w:noProof/>
            <w:webHidden/>
          </w:rPr>
          <w:fldChar w:fldCharType="end"/>
        </w:r>
      </w:hyperlink>
    </w:p>
    <w:p w14:paraId="4A4B7DA3" w14:textId="7813DDD9" w:rsidR="00E017FC" w:rsidRDefault="00F95C00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78" w:history="1">
        <w:r w:rsidR="00E017FC" w:rsidRPr="008F2EAA">
          <w:rPr>
            <w:rStyle w:val="a5"/>
            <w:noProof/>
            <w:lang w:val="en-US"/>
          </w:rPr>
          <w:t xml:space="preserve">4.2.1 Qt </w:t>
        </w:r>
        <w:r w:rsidR="00E017FC" w:rsidRPr="008F2EAA">
          <w:rPr>
            <w:rStyle w:val="a5"/>
            <w:noProof/>
          </w:rPr>
          <w:t>фреймворк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78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18</w:t>
        </w:r>
        <w:r w:rsidR="00E017FC">
          <w:rPr>
            <w:noProof/>
            <w:webHidden/>
          </w:rPr>
          <w:fldChar w:fldCharType="end"/>
        </w:r>
      </w:hyperlink>
    </w:p>
    <w:p w14:paraId="4D1FAF14" w14:textId="2EEDB2C2" w:rsidR="00E017FC" w:rsidRDefault="00F95C00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79" w:history="1">
        <w:r w:rsidR="00E017FC" w:rsidRPr="008F2EAA">
          <w:rPr>
            <w:rStyle w:val="a5"/>
            <w:noProof/>
          </w:rPr>
          <w:t xml:space="preserve">4.2.2 </w:t>
        </w:r>
        <w:r w:rsidR="00E017FC" w:rsidRPr="008F2EAA">
          <w:rPr>
            <w:rStyle w:val="a5"/>
            <w:noProof/>
            <w:lang w:val="en-US"/>
          </w:rPr>
          <w:t>Windows</w:t>
        </w:r>
        <w:r w:rsidR="00E017FC" w:rsidRPr="008F2EAA">
          <w:rPr>
            <w:rStyle w:val="a5"/>
            <w:noProof/>
          </w:rPr>
          <w:t xml:space="preserve"> </w:t>
        </w:r>
        <w:r w:rsidR="00E017FC" w:rsidRPr="008F2EAA">
          <w:rPr>
            <w:rStyle w:val="a5"/>
            <w:noProof/>
            <w:lang w:val="en-US"/>
          </w:rPr>
          <w:t>API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79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19</w:t>
        </w:r>
        <w:r w:rsidR="00E017FC">
          <w:rPr>
            <w:noProof/>
            <w:webHidden/>
          </w:rPr>
          <w:fldChar w:fldCharType="end"/>
        </w:r>
      </w:hyperlink>
    </w:p>
    <w:p w14:paraId="538C7C70" w14:textId="05A6A4BB" w:rsidR="00E017FC" w:rsidRDefault="00F95C00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80" w:history="1">
        <w:r w:rsidR="00E017FC" w:rsidRPr="008F2EAA">
          <w:rPr>
            <w:rStyle w:val="a5"/>
            <w:noProof/>
            <w:lang w:val="ru-RU"/>
          </w:rPr>
          <w:t xml:space="preserve">4.2.3 </w:t>
        </w:r>
        <w:r w:rsidR="00E017FC" w:rsidRPr="008F2EAA">
          <w:rPr>
            <w:rStyle w:val="a5"/>
            <w:noProof/>
            <w:lang w:val="en-US"/>
          </w:rPr>
          <w:t>Windows</w:t>
        </w:r>
        <w:r w:rsidR="00E017FC" w:rsidRPr="008F2EAA">
          <w:rPr>
            <w:rStyle w:val="a5"/>
            <w:noProof/>
            <w:lang w:val="ru-RU"/>
          </w:rPr>
          <w:t xml:space="preserve"> </w:t>
        </w:r>
        <w:r w:rsidR="00E017FC" w:rsidRPr="008F2EAA">
          <w:rPr>
            <w:rStyle w:val="a5"/>
            <w:noProof/>
            <w:lang w:val="en-US"/>
          </w:rPr>
          <w:t>Forms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80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19</w:t>
        </w:r>
        <w:r w:rsidR="00E017FC">
          <w:rPr>
            <w:noProof/>
            <w:webHidden/>
          </w:rPr>
          <w:fldChar w:fldCharType="end"/>
        </w:r>
      </w:hyperlink>
    </w:p>
    <w:p w14:paraId="4F8EBD49" w14:textId="565CECCB" w:rsidR="00E017FC" w:rsidRDefault="00F95C00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81" w:history="1">
        <w:r w:rsidR="00E017FC" w:rsidRPr="008F2EAA">
          <w:rPr>
            <w:rStyle w:val="a5"/>
            <w:noProof/>
          </w:rPr>
          <w:t>4.2.4 Windows Presentation Foundation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81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20</w:t>
        </w:r>
        <w:r w:rsidR="00E017FC">
          <w:rPr>
            <w:noProof/>
            <w:webHidden/>
          </w:rPr>
          <w:fldChar w:fldCharType="end"/>
        </w:r>
      </w:hyperlink>
    </w:p>
    <w:p w14:paraId="3200893D" w14:textId="451C2D7D" w:rsidR="00E017FC" w:rsidRDefault="00F95C00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82" w:history="1">
        <w:r w:rsidR="00E017FC" w:rsidRPr="008F2EAA">
          <w:rPr>
            <w:rStyle w:val="a5"/>
            <w:noProof/>
            <w:lang w:val="ru-RU"/>
          </w:rPr>
          <w:t xml:space="preserve">5 </w:t>
        </w:r>
        <w:r w:rsidR="00E017FC" w:rsidRPr="008F2EAA">
          <w:rPr>
            <w:rStyle w:val="a5"/>
            <w:noProof/>
          </w:rPr>
          <w:t>Реализация модулей участниками проекта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82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22</w:t>
        </w:r>
        <w:r w:rsidR="00E017FC">
          <w:rPr>
            <w:noProof/>
            <w:webHidden/>
          </w:rPr>
          <w:fldChar w:fldCharType="end"/>
        </w:r>
      </w:hyperlink>
    </w:p>
    <w:p w14:paraId="599DBC54" w14:textId="1DED579F" w:rsidR="00E017FC" w:rsidRDefault="00F95C00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83" w:history="1">
        <w:r w:rsidR="00E017FC" w:rsidRPr="008F2EAA">
          <w:rPr>
            <w:rStyle w:val="a5"/>
            <w:noProof/>
            <w:lang w:val="ru-RU"/>
          </w:rPr>
          <w:t>5.1 Модуль декодирования инструкций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83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23</w:t>
        </w:r>
        <w:r w:rsidR="00E017FC">
          <w:rPr>
            <w:noProof/>
            <w:webHidden/>
          </w:rPr>
          <w:fldChar w:fldCharType="end"/>
        </w:r>
      </w:hyperlink>
    </w:p>
    <w:p w14:paraId="134ED42F" w14:textId="6CA50C0C" w:rsidR="00E017FC" w:rsidRDefault="00F95C00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84" w:history="1">
        <w:r w:rsidR="00E017FC" w:rsidRPr="008F2EAA">
          <w:rPr>
            <w:rStyle w:val="a5"/>
            <w:noProof/>
            <w:lang w:val="ru-RU"/>
          </w:rPr>
          <w:t>5.2 Модуль реализации инструкций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84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26</w:t>
        </w:r>
        <w:r w:rsidR="00E017FC">
          <w:rPr>
            <w:noProof/>
            <w:webHidden/>
          </w:rPr>
          <w:fldChar w:fldCharType="end"/>
        </w:r>
      </w:hyperlink>
    </w:p>
    <w:p w14:paraId="522ED79B" w14:textId="5673C6D5" w:rsidR="00E017FC" w:rsidRDefault="00F95C00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85" w:history="1">
        <w:r w:rsidR="00E017FC" w:rsidRPr="008F2EAA">
          <w:rPr>
            <w:rStyle w:val="a5"/>
            <w:noProof/>
            <w:lang w:val="ru-RU"/>
          </w:rPr>
          <w:t>5.3 Модуль работы с памятью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85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27</w:t>
        </w:r>
        <w:r w:rsidR="00E017FC">
          <w:rPr>
            <w:noProof/>
            <w:webHidden/>
          </w:rPr>
          <w:fldChar w:fldCharType="end"/>
        </w:r>
      </w:hyperlink>
    </w:p>
    <w:p w14:paraId="6A12288D" w14:textId="7F252866" w:rsidR="00E017FC" w:rsidRDefault="00F95C00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86" w:history="1">
        <w:r w:rsidR="00E017FC" w:rsidRPr="008F2EAA">
          <w:rPr>
            <w:rStyle w:val="a5"/>
            <w:noProof/>
            <w:lang w:val="ru-RU"/>
          </w:rPr>
          <w:t>5.3.1 Операции с сегментом кода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86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27</w:t>
        </w:r>
        <w:r w:rsidR="00E017FC">
          <w:rPr>
            <w:noProof/>
            <w:webHidden/>
          </w:rPr>
          <w:fldChar w:fldCharType="end"/>
        </w:r>
      </w:hyperlink>
    </w:p>
    <w:p w14:paraId="55AAA1DB" w14:textId="20DFFF3B" w:rsidR="00E017FC" w:rsidRDefault="00F95C00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87" w:history="1">
        <w:r w:rsidR="00E017FC" w:rsidRPr="008F2EAA">
          <w:rPr>
            <w:rStyle w:val="a5"/>
            <w:noProof/>
            <w:lang w:val="ru-RU"/>
          </w:rPr>
          <w:t>5.3.2 Операции с сегментами данных и стека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87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28</w:t>
        </w:r>
        <w:r w:rsidR="00E017FC">
          <w:rPr>
            <w:noProof/>
            <w:webHidden/>
          </w:rPr>
          <w:fldChar w:fldCharType="end"/>
        </w:r>
      </w:hyperlink>
    </w:p>
    <w:p w14:paraId="0E103956" w14:textId="72E8E761" w:rsidR="00E017FC" w:rsidRDefault="00F95C00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88" w:history="1">
        <w:r w:rsidR="00E017FC" w:rsidRPr="008F2EAA">
          <w:rPr>
            <w:rStyle w:val="a5"/>
            <w:noProof/>
            <w:lang w:val="ru-RU"/>
          </w:rPr>
          <w:t>5.3.3 Операции с регистрами общего назначения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88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28</w:t>
        </w:r>
        <w:r w:rsidR="00E017FC">
          <w:rPr>
            <w:noProof/>
            <w:webHidden/>
          </w:rPr>
          <w:fldChar w:fldCharType="end"/>
        </w:r>
      </w:hyperlink>
    </w:p>
    <w:p w14:paraId="1F744580" w14:textId="0D789B73" w:rsidR="00E017FC" w:rsidRDefault="00F95C00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89" w:history="1">
        <w:r w:rsidR="00E017FC" w:rsidRPr="008F2EAA">
          <w:rPr>
            <w:rStyle w:val="a5"/>
            <w:noProof/>
            <w:lang w:val="ru-RU"/>
          </w:rPr>
          <w:t xml:space="preserve">6 </w:t>
        </w:r>
        <w:r w:rsidR="00E017FC" w:rsidRPr="008F2EAA">
          <w:rPr>
            <w:rStyle w:val="a5"/>
            <w:noProof/>
          </w:rPr>
          <w:t>Реализация связей между модулями проекта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89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30</w:t>
        </w:r>
        <w:r w:rsidR="00E017FC">
          <w:rPr>
            <w:noProof/>
            <w:webHidden/>
          </w:rPr>
          <w:fldChar w:fldCharType="end"/>
        </w:r>
      </w:hyperlink>
    </w:p>
    <w:p w14:paraId="4A9B0E40" w14:textId="34517620" w:rsidR="00E017FC" w:rsidRDefault="00F95C00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90" w:history="1">
        <w:r w:rsidR="00E017FC" w:rsidRPr="008F2EAA">
          <w:rPr>
            <w:rStyle w:val="a5"/>
            <w:noProof/>
            <w:lang w:val="ru-RU"/>
          </w:rPr>
          <w:t xml:space="preserve">7 </w:t>
        </w:r>
        <w:r w:rsidR="00E017FC" w:rsidRPr="008F2EAA">
          <w:rPr>
            <w:rStyle w:val="a5"/>
            <w:noProof/>
          </w:rPr>
          <w:t>Тестирование проекта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90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32</w:t>
        </w:r>
        <w:r w:rsidR="00E017FC">
          <w:rPr>
            <w:noProof/>
            <w:webHidden/>
          </w:rPr>
          <w:fldChar w:fldCharType="end"/>
        </w:r>
      </w:hyperlink>
    </w:p>
    <w:p w14:paraId="397E836B" w14:textId="19084EC3" w:rsidR="00E017FC" w:rsidRDefault="00F95C00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91" w:history="1">
        <w:r w:rsidR="00E017FC" w:rsidRPr="008F2EAA">
          <w:rPr>
            <w:rStyle w:val="a5"/>
            <w:noProof/>
            <w:lang w:val="ru-RU"/>
          </w:rPr>
          <w:t>7.1 Тестирование команд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91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32</w:t>
        </w:r>
        <w:r w:rsidR="00E017FC">
          <w:rPr>
            <w:noProof/>
            <w:webHidden/>
          </w:rPr>
          <w:fldChar w:fldCharType="end"/>
        </w:r>
      </w:hyperlink>
    </w:p>
    <w:p w14:paraId="4584755D" w14:textId="498E88C1" w:rsidR="00E017FC" w:rsidRDefault="00F95C00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92" w:history="1">
        <w:r w:rsidR="00E017FC" w:rsidRPr="008F2EAA">
          <w:rPr>
            <w:rStyle w:val="a5"/>
            <w:noProof/>
            <w:lang w:val="ru-RU"/>
          </w:rPr>
          <w:t>7.2 Тестирование режимов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92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48</w:t>
        </w:r>
        <w:r w:rsidR="00E017FC">
          <w:rPr>
            <w:noProof/>
            <w:webHidden/>
          </w:rPr>
          <w:fldChar w:fldCharType="end"/>
        </w:r>
      </w:hyperlink>
    </w:p>
    <w:p w14:paraId="0597544B" w14:textId="12E52FB7" w:rsidR="00E017FC" w:rsidRDefault="00F95C00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93" w:history="1">
        <w:r w:rsidR="00E017FC" w:rsidRPr="008F2EAA">
          <w:rPr>
            <w:rStyle w:val="a5"/>
            <w:noProof/>
            <w:lang w:val="ru-RU"/>
          </w:rPr>
          <w:t>8 Сравнение потенциальных реализаций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93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49</w:t>
        </w:r>
        <w:r w:rsidR="00E017FC">
          <w:rPr>
            <w:noProof/>
            <w:webHidden/>
          </w:rPr>
          <w:fldChar w:fldCharType="end"/>
        </w:r>
      </w:hyperlink>
    </w:p>
    <w:p w14:paraId="19897D1E" w14:textId="1E5A9856" w:rsidR="00E017FC" w:rsidRDefault="00F95C00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94" w:history="1">
        <w:r w:rsidR="00E017FC" w:rsidRPr="008F2EAA">
          <w:rPr>
            <w:rStyle w:val="a5"/>
            <w:noProof/>
            <w:lang w:val="ru-RU"/>
          </w:rPr>
          <w:t>8.1 Реализация без конвейера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94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49</w:t>
        </w:r>
        <w:r w:rsidR="00E017FC">
          <w:rPr>
            <w:noProof/>
            <w:webHidden/>
          </w:rPr>
          <w:fldChar w:fldCharType="end"/>
        </w:r>
      </w:hyperlink>
    </w:p>
    <w:p w14:paraId="4A91A065" w14:textId="450AC725" w:rsidR="00E017FC" w:rsidRDefault="00F95C00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95" w:history="1">
        <w:r w:rsidR="00E017FC" w:rsidRPr="008F2EAA">
          <w:rPr>
            <w:rStyle w:val="a5"/>
            <w:noProof/>
            <w:lang w:val="ru-RU"/>
          </w:rPr>
          <w:t>8.2 Реализация с 5-стадийным конвейером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95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50</w:t>
        </w:r>
        <w:r w:rsidR="00E017FC">
          <w:rPr>
            <w:noProof/>
            <w:webHidden/>
          </w:rPr>
          <w:fldChar w:fldCharType="end"/>
        </w:r>
      </w:hyperlink>
    </w:p>
    <w:p w14:paraId="4FC31AE2" w14:textId="2C063636" w:rsidR="00E017FC" w:rsidRDefault="00F95C00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96" w:history="1">
        <w:r w:rsidR="00E017FC" w:rsidRPr="008F2EAA">
          <w:rPr>
            <w:rStyle w:val="a5"/>
            <w:noProof/>
            <w:lang w:val="ru-RU"/>
          </w:rPr>
          <w:t>8.3 Сравнение реализаций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96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52</w:t>
        </w:r>
        <w:r w:rsidR="00E017FC">
          <w:rPr>
            <w:noProof/>
            <w:webHidden/>
          </w:rPr>
          <w:fldChar w:fldCharType="end"/>
        </w:r>
      </w:hyperlink>
    </w:p>
    <w:p w14:paraId="0AEB21ED" w14:textId="2EA0B078" w:rsidR="00E017FC" w:rsidRDefault="00F95C00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97" w:history="1">
        <w:r w:rsidR="00E017FC" w:rsidRPr="008F2EAA">
          <w:rPr>
            <w:rStyle w:val="a5"/>
            <w:noProof/>
            <w:lang w:val="ru-RU"/>
          </w:rPr>
          <w:t>9 Руководство пользователя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97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53</w:t>
        </w:r>
        <w:r w:rsidR="00E017FC">
          <w:rPr>
            <w:noProof/>
            <w:webHidden/>
          </w:rPr>
          <w:fldChar w:fldCharType="end"/>
        </w:r>
      </w:hyperlink>
    </w:p>
    <w:p w14:paraId="7981420F" w14:textId="18FC7C53" w:rsidR="00E017FC" w:rsidRDefault="00F95C00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98" w:history="1">
        <w:r w:rsidR="00E017FC" w:rsidRPr="008F2EAA">
          <w:rPr>
            <w:rStyle w:val="a5"/>
            <w:noProof/>
            <w:lang w:val="ru-RU"/>
          </w:rPr>
          <w:t>Заключение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98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55</w:t>
        </w:r>
        <w:r w:rsidR="00E017FC">
          <w:rPr>
            <w:noProof/>
            <w:webHidden/>
          </w:rPr>
          <w:fldChar w:fldCharType="end"/>
        </w:r>
      </w:hyperlink>
    </w:p>
    <w:p w14:paraId="6ED025CB" w14:textId="13C48BF2" w:rsidR="00E017FC" w:rsidRDefault="00F95C00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399" w:history="1">
        <w:r w:rsidR="00E017FC" w:rsidRPr="008F2EAA">
          <w:rPr>
            <w:rStyle w:val="a5"/>
            <w:noProof/>
            <w:lang w:val="ru-RU"/>
          </w:rPr>
          <w:t>Приложение А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399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57</w:t>
        </w:r>
        <w:r w:rsidR="00E017FC">
          <w:rPr>
            <w:noProof/>
            <w:webHidden/>
          </w:rPr>
          <w:fldChar w:fldCharType="end"/>
        </w:r>
      </w:hyperlink>
    </w:p>
    <w:p w14:paraId="4246CFC3" w14:textId="2EC04A46" w:rsidR="00E017FC" w:rsidRDefault="00F95C00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400" w:history="1">
        <w:r w:rsidR="00E017FC" w:rsidRPr="008F2EAA">
          <w:rPr>
            <w:rStyle w:val="a5"/>
            <w:noProof/>
            <w:lang w:val="ru-RU"/>
          </w:rPr>
          <w:t>Приложение</w:t>
        </w:r>
        <w:r w:rsidR="00E017FC" w:rsidRPr="008F2EAA">
          <w:rPr>
            <w:rStyle w:val="a5"/>
            <w:noProof/>
            <w:lang w:val="en-US"/>
          </w:rPr>
          <w:t xml:space="preserve"> </w:t>
        </w:r>
        <w:r w:rsidR="00E017FC" w:rsidRPr="008F2EAA">
          <w:rPr>
            <w:rStyle w:val="a5"/>
            <w:noProof/>
            <w:lang w:val="ru-RU"/>
          </w:rPr>
          <w:t>Б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400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62</w:t>
        </w:r>
        <w:r w:rsidR="00E017FC">
          <w:rPr>
            <w:noProof/>
            <w:webHidden/>
          </w:rPr>
          <w:fldChar w:fldCharType="end"/>
        </w:r>
      </w:hyperlink>
    </w:p>
    <w:p w14:paraId="319D3EC9" w14:textId="33E3754F" w:rsidR="00E017FC" w:rsidRDefault="00F95C00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401" w:history="1">
        <w:r w:rsidR="00E017FC" w:rsidRPr="008F2EAA">
          <w:rPr>
            <w:rStyle w:val="a5"/>
            <w:noProof/>
            <w:lang w:val="ru-RU"/>
          </w:rPr>
          <w:t>Приложение</w:t>
        </w:r>
        <w:r w:rsidR="00E017FC" w:rsidRPr="008F2EAA">
          <w:rPr>
            <w:rStyle w:val="a5"/>
            <w:noProof/>
            <w:lang w:val="en-US"/>
          </w:rPr>
          <w:t xml:space="preserve"> </w:t>
        </w:r>
        <w:r w:rsidR="00E017FC" w:rsidRPr="008F2EAA">
          <w:rPr>
            <w:rStyle w:val="a5"/>
            <w:noProof/>
            <w:lang w:val="ru-RU"/>
          </w:rPr>
          <w:t>В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401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72</w:t>
        </w:r>
        <w:r w:rsidR="00E017FC">
          <w:rPr>
            <w:noProof/>
            <w:webHidden/>
          </w:rPr>
          <w:fldChar w:fldCharType="end"/>
        </w:r>
      </w:hyperlink>
    </w:p>
    <w:p w14:paraId="787E81C7" w14:textId="15A1BF85" w:rsidR="00E017FC" w:rsidRDefault="00F95C00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402" w:history="1">
        <w:r w:rsidR="00E017FC" w:rsidRPr="008F2EAA">
          <w:rPr>
            <w:rStyle w:val="a5"/>
            <w:noProof/>
            <w:lang w:val="ru-RU"/>
          </w:rPr>
          <w:t>Приложение</w:t>
        </w:r>
        <w:r w:rsidR="00E017FC" w:rsidRPr="008F2EAA">
          <w:rPr>
            <w:rStyle w:val="a5"/>
            <w:noProof/>
            <w:lang w:val="en-US"/>
          </w:rPr>
          <w:t xml:space="preserve"> </w:t>
        </w:r>
        <w:r w:rsidR="00E017FC" w:rsidRPr="008F2EAA">
          <w:rPr>
            <w:rStyle w:val="a5"/>
            <w:noProof/>
            <w:lang w:val="ru-RU"/>
          </w:rPr>
          <w:t>Г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402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76</w:t>
        </w:r>
        <w:r w:rsidR="00E017FC">
          <w:rPr>
            <w:noProof/>
            <w:webHidden/>
          </w:rPr>
          <w:fldChar w:fldCharType="end"/>
        </w:r>
      </w:hyperlink>
    </w:p>
    <w:p w14:paraId="2845AA8D" w14:textId="7B3383AB" w:rsidR="00E017FC" w:rsidRDefault="00F95C00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726403" w:history="1">
        <w:r w:rsidR="00E017FC" w:rsidRPr="008F2EAA">
          <w:rPr>
            <w:rStyle w:val="a5"/>
            <w:noProof/>
            <w:lang w:val="ru-RU"/>
          </w:rPr>
          <w:t>Приложение</w:t>
        </w:r>
        <w:r w:rsidR="00E017FC" w:rsidRPr="008F2EAA">
          <w:rPr>
            <w:rStyle w:val="a5"/>
            <w:noProof/>
            <w:lang w:val="en-US"/>
          </w:rPr>
          <w:t xml:space="preserve"> </w:t>
        </w:r>
        <w:r w:rsidR="00E017FC" w:rsidRPr="008F2EAA">
          <w:rPr>
            <w:rStyle w:val="a5"/>
            <w:noProof/>
            <w:lang w:val="ru-RU"/>
          </w:rPr>
          <w:t>Д</w:t>
        </w:r>
        <w:r w:rsidR="00E017FC">
          <w:rPr>
            <w:noProof/>
            <w:webHidden/>
          </w:rPr>
          <w:tab/>
        </w:r>
        <w:r w:rsidR="00E017FC">
          <w:rPr>
            <w:noProof/>
            <w:webHidden/>
          </w:rPr>
          <w:fldChar w:fldCharType="begin"/>
        </w:r>
        <w:r w:rsidR="00E017FC">
          <w:rPr>
            <w:noProof/>
            <w:webHidden/>
          </w:rPr>
          <w:instrText xml:space="preserve"> PAGEREF _Toc43726403 \h </w:instrText>
        </w:r>
        <w:r w:rsidR="00E017FC">
          <w:rPr>
            <w:noProof/>
            <w:webHidden/>
          </w:rPr>
        </w:r>
        <w:r w:rsidR="00E017FC">
          <w:rPr>
            <w:noProof/>
            <w:webHidden/>
          </w:rPr>
          <w:fldChar w:fldCharType="separate"/>
        </w:r>
        <w:r w:rsidR="00E017FC">
          <w:rPr>
            <w:noProof/>
            <w:webHidden/>
          </w:rPr>
          <w:t>91</w:t>
        </w:r>
        <w:r w:rsidR="00E017FC">
          <w:rPr>
            <w:noProof/>
            <w:webHidden/>
          </w:rPr>
          <w:fldChar w:fldCharType="end"/>
        </w:r>
      </w:hyperlink>
    </w:p>
    <w:p w14:paraId="00000021" w14:textId="13ACB56C" w:rsidR="00344BA5" w:rsidRDefault="00B93AF1">
      <w:pPr>
        <w:shd w:val="clear" w:color="auto" w:fill="FFFFFF"/>
        <w:jc w:val="both"/>
      </w:pPr>
      <w:r>
        <w:fldChar w:fldCharType="end"/>
      </w:r>
      <w:r w:rsidR="00446574">
        <w:br w:type="page"/>
      </w:r>
    </w:p>
    <w:p w14:paraId="0FC4D2C3" w14:textId="1A7C6853" w:rsidR="00EB106A" w:rsidRDefault="00EB106A" w:rsidP="00EB106A">
      <w:pPr>
        <w:pStyle w:val="3"/>
        <w:rPr>
          <w:lang w:val="ru-RU"/>
        </w:rPr>
      </w:pPr>
      <w:bookmarkStart w:id="1" w:name="_Toc43726364"/>
      <w:r>
        <w:rPr>
          <w:lang w:val="ru-RU"/>
        </w:rPr>
        <w:lastRenderedPageBreak/>
        <w:t>Введение</w:t>
      </w:r>
      <w:bookmarkEnd w:id="1"/>
    </w:p>
    <w:p w14:paraId="59CD2E5F" w14:textId="522C5B55" w:rsidR="00EB106A" w:rsidRDefault="00EB106A" w:rsidP="000024A3">
      <w:pPr>
        <w:spacing w:line="720" w:lineRule="auto"/>
        <w:rPr>
          <w:highlight w:val="white"/>
          <w:lang w:val="ru-RU"/>
        </w:rPr>
      </w:pPr>
    </w:p>
    <w:p w14:paraId="0AB89EC1" w14:textId="402C68FE" w:rsidR="000024A3" w:rsidRDefault="000024A3" w:rsidP="000024A3">
      <w:pPr>
        <w:jc w:val="both"/>
        <w:rPr>
          <w:lang w:val="ru-RU"/>
        </w:rPr>
      </w:pPr>
      <w:r>
        <w:rPr>
          <w:highlight w:val="white"/>
          <w:lang w:val="ru-RU"/>
        </w:rPr>
        <w:t xml:space="preserve">Темой данного курсового проекта является </w:t>
      </w:r>
      <w:r>
        <w:rPr>
          <w:lang w:val="ru-RU"/>
        </w:rPr>
        <w:t>м</w:t>
      </w:r>
      <w:r w:rsidRPr="000024A3">
        <w:rPr>
          <w:lang w:val="ru-RU"/>
        </w:rPr>
        <w:t>оделирование и сравнение потенциальных реализаций с</w:t>
      </w:r>
      <w:r>
        <w:rPr>
          <w:lang w:val="ru-RU"/>
        </w:rPr>
        <w:t xml:space="preserve"> </w:t>
      </w:r>
      <w:r w:rsidRPr="000024A3">
        <w:rPr>
          <w:lang w:val="ru-RU"/>
        </w:rPr>
        <w:t>использованием весов для оценки производительности конвейера</w:t>
      </w:r>
      <w:r>
        <w:rPr>
          <w:lang w:val="ru-RU"/>
        </w:rPr>
        <w:t>.</w:t>
      </w:r>
    </w:p>
    <w:p w14:paraId="02C4B20B" w14:textId="78C2B978" w:rsidR="000024A3" w:rsidRDefault="000024A3" w:rsidP="000024A3">
      <w:pPr>
        <w:jc w:val="both"/>
        <w:rPr>
          <w:lang w:val="ru-RU"/>
        </w:rPr>
      </w:pPr>
      <w:r>
        <w:rPr>
          <w:highlight w:val="white"/>
          <w:lang w:val="ru-RU"/>
        </w:rPr>
        <w:t xml:space="preserve">Цель работы: </w:t>
      </w:r>
      <w:r w:rsidRPr="000024A3">
        <w:rPr>
          <w:lang w:val="ru-RU"/>
        </w:rPr>
        <w:t>анализ</w:t>
      </w:r>
      <w:r>
        <w:rPr>
          <w:lang w:val="ru-RU"/>
        </w:rPr>
        <w:t>,</w:t>
      </w:r>
      <w:r w:rsidRPr="000024A3">
        <w:rPr>
          <w:lang w:val="ru-RU"/>
        </w:rPr>
        <w:t xml:space="preserve"> разработка </w:t>
      </w:r>
      <w:r>
        <w:rPr>
          <w:lang w:val="ru-RU"/>
        </w:rPr>
        <w:t xml:space="preserve">и сравнение </w:t>
      </w:r>
      <w:r w:rsidRPr="000024A3">
        <w:rPr>
          <w:lang w:val="ru-RU"/>
        </w:rPr>
        <w:t>потенциальн</w:t>
      </w:r>
      <w:r>
        <w:rPr>
          <w:lang w:val="ru-RU"/>
        </w:rPr>
        <w:t>ых</w:t>
      </w:r>
      <w:r w:rsidRPr="000024A3">
        <w:rPr>
          <w:lang w:val="ru-RU"/>
        </w:rPr>
        <w:t xml:space="preserve"> реализаци</w:t>
      </w:r>
      <w:r>
        <w:rPr>
          <w:lang w:val="ru-RU"/>
        </w:rPr>
        <w:t>й, а также реализация</w:t>
      </w:r>
      <w:r w:rsidRPr="000024A3">
        <w:rPr>
          <w:lang w:val="ru-RU"/>
        </w:rPr>
        <w:t xml:space="preserve"> и декодировани</w:t>
      </w:r>
      <w:r>
        <w:rPr>
          <w:lang w:val="ru-RU"/>
        </w:rPr>
        <w:t xml:space="preserve">е </w:t>
      </w:r>
      <w:r w:rsidRPr="000024A3">
        <w:rPr>
          <w:lang w:val="ru-RU"/>
        </w:rPr>
        <w:t>команд</w:t>
      </w:r>
      <w:r>
        <w:rPr>
          <w:lang w:val="ru-RU"/>
        </w:rPr>
        <w:t xml:space="preserve"> из</w:t>
      </w:r>
      <w:r w:rsidRPr="000024A3">
        <w:rPr>
          <w:lang w:val="ru-RU"/>
        </w:rPr>
        <w:t xml:space="preserve"> стандартного набора инструкций RISC-V (RV32I </w:t>
      </w:r>
      <w:r w:rsidRPr="000024A3">
        <w:rPr>
          <w:lang w:val="en-US"/>
        </w:rPr>
        <w:t>Base</w:t>
      </w:r>
      <w:r w:rsidRPr="000024A3">
        <w:rPr>
          <w:lang w:val="ru-RU"/>
        </w:rPr>
        <w:t xml:space="preserve"> </w:t>
      </w:r>
      <w:r w:rsidRPr="000024A3">
        <w:rPr>
          <w:lang w:val="en-US"/>
        </w:rPr>
        <w:t>Instruction</w:t>
      </w:r>
      <w:r w:rsidRPr="000024A3">
        <w:rPr>
          <w:lang w:val="ru-RU"/>
        </w:rPr>
        <w:t xml:space="preserve"> </w:t>
      </w:r>
      <w:r w:rsidRPr="000024A3">
        <w:rPr>
          <w:lang w:val="en-US"/>
        </w:rPr>
        <w:t>Set</w:t>
      </w:r>
      <w:r w:rsidRPr="000024A3">
        <w:rPr>
          <w:lang w:val="ru-RU"/>
        </w:rPr>
        <w:t>), структуры</w:t>
      </w:r>
      <w:r>
        <w:rPr>
          <w:lang w:val="ru-RU"/>
        </w:rPr>
        <w:t xml:space="preserve"> </w:t>
      </w:r>
      <w:r w:rsidRPr="000024A3">
        <w:rPr>
          <w:lang w:val="ru-RU"/>
        </w:rPr>
        <w:t>памяти и работы с ней.</w:t>
      </w:r>
    </w:p>
    <w:p w14:paraId="4AC7693E" w14:textId="03AA8FAD" w:rsidR="000024A3" w:rsidRDefault="000024A3" w:rsidP="000024A3">
      <w:pPr>
        <w:jc w:val="both"/>
        <w:rPr>
          <w:highlight w:val="white"/>
          <w:lang w:val="ru-RU"/>
        </w:rPr>
      </w:pPr>
      <w:r>
        <w:rPr>
          <w:highlight w:val="white"/>
          <w:lang w:val="ru-RU"/>
        </w:rPr>
        <w:t>Основные этапы и задачи выполнения работы:</w:t>
      </w:r>
    </w:p>
    <w:p w14:paraId="41569246" w14:textId="4590DD58" w:rsidR="000024A3" w:rsidRPr="000024A3" w:rsidRDefault="000024A3" w:rsidP="000024A3">
      <w:pPr>
        <w:pStyle w:val="a6"/>
        <w:numPr>
          <w:ilvl w:val="0"/>
          <w:numId w:val="24"/>
        </w:numPr>
        <w:ind w:left="1134"/>
        <w:jc w:val="both"/>
        <w:rPr>
          <w:highlight w:val="white"/>
          <w:lang w:val="ru-RU"/>
        </w:rPr>
      </w:pPr>
      <w:r w:rsidRPr="000024A3">
        <w:rPr>
          <w:lang w:val="ru-RU"/>
        </w:rPr>
        <w:t>Анализ предметной области</w:t>
      </w:r>
      <w:r>
        <w:rPr>
          <w:lang w:val="ru-RU"/>
        </w:rPr>
        <w:t>.</w:t>
      </w:r>
    </w:p>
    <w:p w14:paraId="618865FD" w14:textId="15CD91DE" w:rsidR="000024A3" w:rsidRPr="000024A3" w:rsidRDefault="00BB1458" w:rsidP="000024A3">
      <w:pPr>
        <w:pStyle w:val="a6"/>
        <w:numPr>
          <w:ilvl w:val="0"/>
          <w:numId w:val="24"/>
        </w:numPr>
        <w:ind w:left="1134"/>
        <w:jc w:val="both"/>
        <w:rPr>
          <w:highlight w:val="white"/>
          <w:lang w:val="ru-RU"/>
        </w:rPr>
      </w:pPr>
      <w:r>
        <w:rPr>
          <w:lang w:val="ru-RU"/>
        </w:rPr>
        <w:t>Обзор</w:t>
      </w:r>
      <w:r w:rsidR="000024A3" w:rsidRPr="000024A3">
        <w:rPr>
          <w:lang w:val="ru-RU"/>
        </w:rPr>
        <w:t xml:space="preserve"> существующих реализаций.</w:t>
      </w:r>
    </w:p>
    <w:p w14:paraId="5D43F20C" w14:textId="4051202A" w:rsidR="000024A3" w:rsidRPr="000024A3" w:rsidRDefault="000024A3" w:rsidP="000024A3">
      <w:pPr>
        <w:pStyle w:val="a6"/>
        <w:numPr>
          <w:ilvl w:val="0"/>
          <w:numId w:val="24"/>
        </w:numPr>
        <w:ind w:left="1134"/>
        <w:jc w:val="both"/>
        <w:rPr>
          <w:highlight w:val="white"/>
          <w:lang w:val="ru-RU"/>
        </w:rPr>
      </w:pPr>
      <w:r w:rsidRPr="000024A3">
        <w:rPr>
          <w:lang w:val="ru-RU"/>
        </w:rPr>
        <w:t>Составление вариантов возможных решений задачи.</w:t>
      </w:r>
    </w:p>
    <w:p w14:paraId="034BC09B" w14:textId="3C26BB1A" w:rsidR="000024A3" w:rsidRPr="000024A3" w:rsidRDefault="000024A3" w:rsidP="000024A3">
      <w:pPr>
        <w:pStyle w:val="a6"/>
        <w:numPr>
          <w:ilvl w:val="0"/>
          <w:numId w:val="24"/>
        </w:numPr>
        <w:ind w:left="1134"/>
        <w:jc w:val="both"/>
        <w:rPr>
          <w:highlight w:val="white"/>
          <w:lang w:val="ru-RU"/>
        </w:rPr>
      </w:pPr>
      <w:r w:rsidRPr="000024A3">
        <w:rPr>
          <w:lang w:val="ru-RU"/>
        </w:rPr>
        <w:t>Распределение задач по модулям между участниками проекта.</w:t>
      </w:r>
    </w:p>
    <w:p w14:paraId="34E49BB4" w14:textId="077B8489" w:rsidR="000024A3" w:rsidRPr="000024A3" w:rsidRDefault="000024A3" w:rsidP="000024A3">
      <w:pPr>
        <w:pStyle w:val="a6"/>
        <w:numPr>
          <w:ilvl w:val="0"/>
          <w:numId w:val="24"/>
        </w:numPr>
        <w:ind w:left="1134"/>
        <w:jc w:val="both"/>
        <w:rPr>
          <w:highlight w:val="white"/>
          <w:lang w:val="ru-RU"/>
        </w:rPr>
      </w:pPr>
      <w:r w:rsidRPr="000024A3">
        <w:rPr>
          <w:lang w:val="ru-RU"/>
        </w:rPr>
        <w:t>Реализация модулей участниками проекта.</w:t>
      </w:r>
    </w:p>
    <w:p w14:paraId="289835B1" w14:textId="6E82CDEE" w:rsidR="000024A3" w:rsidRPr="000024A3" w:rsidRDefault="000024A3" w:rsidP="000024A3">
      <w:pPr>
        <w:pStyle w:val="a6"/>
        <w:numPr>
          <w:ilvl w:val="0"/>
          <w:numId w:val="24"/>
        </w:numPr>
        <w:ind w:left="1134"/>
        <w:jc w:val="both"/>
        <w:rPr>
          <w:highlight w:val="white"/>
          <w:lang w:val="ru-RU"/>
        </w:rPr>
      </w:pPr>
      <w:r w:rsidRPr="000024A3">
        <w:rPr>
          <w:lang w:val="ru-RU"/>
        </w:rPr>
        <w:t>Реализация связей между модулями проекта.</w:t>
      </w:r>
    </w:p>
    <w:p w14:paraId="2B2326BD" w14:textId="4ECA6952" w:rsidR="000024A3" w:rsidRPr="000024A3" w:rsidRDefault="000024A3" w:rsidP="000024A3">
      <w:pPr>
        <w:pStyle w:val="a6"/>
        <w:numPr>
          <w:ilvl w:val="0"/>
          <w:numId w:val="24"/>
        </w:numPr>
        <w:ind w:left="1134"/>
        <w:jc w:val="both"/>
        <w:rPr>
          <w:highlight w:val="white"/>
          <w:lang w:val="ru-RU"/>
        </w:rPr>
      </w:pPr>
      <w:r w:rsidRPr="000024A3">
        <w:rPr>
          <w:lang w:val="ru-RU"/>
        </w:rPr>
        <w:t>Тестирование проекта.</w:t>
      </w:r>
    </w:p>
    <w:p w14:paraId="46373D2A" w14:textId="479F2D34" w:rsidR="000024A3" w:rsidRPr="000024A3" w:rsidRDefault="000024A3" w:rsidP="000024A3">
      <w:pPr>
        <w:pStyle w:val="a6"/>
        <w:numPr>
          <w:ilvl w:val="0"/>
          <w:numId w:val="24"/>
        </w:numPr>
        <w:ind w:left="1134"/>
        <w:jc w:val="both"/>
        <w:rPr>
          <w:highlight w:val="white"/>
          <w:lang w:val="ru-RU"/>
        </w:rPr>
      </w:pPr>
      <w:r w:rsidRPr="000024A3">
        <w:rPr>
          <w:lang w:val="ru-RU"/>
        </w:rPr>
        <w:t>Сравнение потенциальных реализаций.</w:t>
      </w:r>
    </w:p>
    <w:p w14:paraId="40961003" w14:textId="31E36157" w:rsidR="000024A3" w:rsidRPr="000024A3" w:rsidRDefault="000024A3" w:rsidP="000024A3">
      <w:pPr>
        <w:pStyle w:val="a6"/>
        <w:numPr>
          <w:ilvl w:val="0"/>
          <w:numId w:val="24"/>
        </w:numPr>
        <w:ind w:left="1134"/>
        <w:jc w:val="both"/>
        <w:rPr>
          <w:highlight w:val="white"/>
          <w:lang w:val="ru-RU"/>
        </w:rPr>
      </w:pPr>
      <w:r w:rsidRPr="000024A3">
        <w:rPr>
          <w:lang w:val="ru-RU"/>
        </w:rPr>
        <w:t>Анализ результатов.</w:t>
      </w:r>
    </w:p>
    <w:p w14:paraId="4A01F652" w14:textId="27CDC05F" w:rsidR="00EB106A" w:rsidRDefault="00EB106A">
      <w:pPr>
        <w:spacing w:line="276" w:lineRule="auto"/>
        <w:ind w:firstLine="0"/>
        <w:rPr>
          <w:highlight w:val="white"/>
          <w:lang w:val="ru-RU"/>
        </w:rPr>
      </w:pPr>
      <w:r>
        <w:rPr>
          <w:highlight w:val="white"/>
          <w:lang w:val="ru-RU"/>
        </w:rPr>
        <w:br w:type="page"/>
      </w:r>
    </w:p>
    <w:p w14:paraId="00000022" w14:textId="1203FD6B" w:rsidR="00344BA5" w:rsidRDefault="00EB106A">
      <w:pPr>
        <w:pStyle w:val="3"/>
      </w:pPr>
      <w:bookmarkStart w:id="2" w:name="_z0h5r441p5a" w:colFirst="0" w:colLast="0"/>
      <w:bookmarkStart w:id="3" w:name="_Toc43726365"/>
      <w:bookmarkEnd w:id="2"/>
      <w:r>
        <w:rPr>
          <w:lang w:val="ru-RU"/>
        </w:rPr>
        <w:lastRenderedPageBreak/>
        <w:t xml:space="preserve">1 </w:t>
      </w:r>
      <w:r w:rsidR="00446574">
        <w:t>Анализ предметной области</w:t>
      </w:r>
      <w:bookmarkEnd w:id="3"/>
    </w:p>
    <w:p w14:paraId="60E25A4F" w14:textId="77777777" w:rsidR="00EB106A" w:rsidRDefault="00EB106A" w:rsidP="00EB106A">
      <w:pPr>
        <w:spacing w:line="720" w:lineRule="auto"/>
      </w:pPr>
      <w:bookmarkStart w:id="4" w:name="_oaennvhuvstb" w:colFirst="0" w:colLast="0"/>
      <w:bookmarkEnd w:id="4"/>
    </w:p>
    <w:p w14:paraId="57F940D1" w14:textId="77777777" w:rsidR="00B03A34" w:rsidRDefault="00B03A34" w:rsidP="00B03A34">
      <w:pPr>
        <w:jc w:val="both"/>
      </w:pPr>
      <w:r>
        <w:t xml:space="preserve">RISC-V — открытая и свободная система команд (ISA — </w:t>
      </w:r>
      <w:proofErr w:type="spellStart"/>
      <w:r>
        <w:t>Instruction</w:t>
      </w:r>
      <w:proofErr w:type="spellEnd"/>
      <w:r>
        <w:t xml:space="preserve"> </w:t>
      </w:r>
      <w:proofErr w:type="spellStart"/>
      <w:r>
        <w:t>Set</w:t>
      </w:r>
      <w:proofErr w:type="spellEnd"/>
      <w:r>
        <w:t xml:space="preserve"> </w:t>
      </w:r>
      <w:proofErr w:type="spellStart"/>
      <w:r>
        <w:t>Architecture</w:t>
      </w:r>
      <w:proofErr w:type="spellEnd"/>
      <w:r>
        <w:t xml:space="preserve">) и процессорная архитектура на основе концепции RISC для микропроцессоров и микроконтроллеров. Создана в 2010 году исследователями из </w:t>
      </w:r>
      <w:proofErr w:type="spellStart"/>
      <w:r>
        <w:t>Computer</w:t>
      </w:r>
      <w:proofErr w:type="spellEnd"/>
      <w:r>
        <w:t xml:space="preserve"> </w:t>
      </w:r>
      <w:proofErr w:type="spellStart"/>
      <w:r>
        <w:t>Science</w:t>
      </w:r>
      <w:proofErr w:type="spellEnd"/>
      <w:r>
        <w:t xml:space="preserve"> </w:t>
      </w:r>
      <w:proofErr w:type="spellStart"/>
      <w:r>
        <w:t>Division</w:t>
      </w:r>
      <w:proofErr w:type="spellEnd"/>
      <w:r>
        <w:t>, калифорнийского университета в Беркли при непосредственном участии Дэвида Паттерсона.</w:t>
      </w:r>
    </w:p>
    <w:p w14:paraId="10387B0E" w14:textId="61C193DE" w:rsidR="00B03A34" w:rsidRDefault="00B03A34" w:rsidP="00B03A34">
      <w:pPr>
        <w:jc w:val="both"/>
      </w:pPr>
      <w:r>
        <w:t>Стандарт RISC-V определяет сравнительно небольшое число стандартных инструкций, около 50 штук, многие из которых были типичны еще для ранних RISC-I 1980 года. Стандартные расширения (M, A, F и D) расширяют набор на 53 инструкции, сжатый формат C определяет 34 команды. Используется 6 типов кодирования инструкций (форматов)</w:t>
      </w:r>
      <w:r w:rsidR="00545FDA">
        <w:rPr>
          <w:lang w:val="ru-RU"/>
        </w:rPr>
        <w:t xml:space="preserve"> </w:t>
      </w:r>
      <w:r w:rsidR="00545FDA" w:rsidRPr="00663399">
        <w:rPr>
          <w:lang w:val="ru-RU"/>
        </w:rPr>
        <w:t>[1]</w:t>
      </w:r>
      <w:r>
        <w:t>.</w:t>
      </w:r>
    </w:p>
    <w:p w14:paraId="5A529106" w14:textId="77777777" w:rsidR="003E5F62" w:rsidRDefault="003E5F62" w:rsidP="00B03A34">
      <w:pPr>
        <w:jc w:val="both"/>
      </w:pPr>
    </w:p>
    <w:p w14:paraId="6695E31E" w14:textId="1B53D2F8" w:rsidR="00BD293E" w:rsidRPr="00BD293E" w:rsidRDefault="00BD293E" w:rsidP="00BD293E">
      <w:pPr>
        <w:pStyle w:val="4"/>
        <w:rPr>
          <w:lang w:val="ru-RU"/>
        </w:rPr>
      </w:pPr>
      <w:bookmarkStart w:id="5" w:name="_Toc43726366"/>
      <w:r>
        <w:rPr>
          <w:lang w:val="ru-RU"/>
        </w:rPr>
        <w:t xml:space="preserve">1.1 </w:t>
      </w:r>
      <w:r w:rsidR="00B93AF1">
        <w:rPr>
          <w:lang w:val="ru-RU"/>
        </w:rPr>
        <w:t>Обзор а</w:t>
      </w:r>
      <w:r>
        <w:rPr>
          <w:lang w:val="ru-RU"/>
        </w:rPr>
        <w:t xml:space="preserve">рхитектур </w:t>
      </w:r>
      <w:r>
        <w:rPr>
          <w:lang w:val="en-US"/>
        </w:rPr>
        <w:t>RISC</w:t>
      </w:r>
      <w:r w:rsidRPr="003A17BA">
        <w:rPr>
          <w:lang w:val="ru-RU"/>
        </w:rPr>
        <w:t>-</w:t>
      </w:r>
      <w:r>
        <w:rPr>
          <w:lang w:val="en-US"/>
        </w:rPr>
        <w:t>V</w:t>
      </w:r>
      <w:bookmarkEnd w:id="5"/>
    </w:p>
    <w:p w14:paraId="61D5757E" w14:textId="77777777" w:rsidR="00B03A34" w:rsidRDefault="00B03A34" w:rsidP="00B03A34">
      <w:pPr>
        <w:jc w:val="both"/>
      </w:pPr>
      <w:r>
        <w:t>Базовое подмножество команд использует следующий набор регистров: специальный регистр x0 (</w:t>
      </w:r>
      <w:proofErr w:type="spellStart"/>
      <w:r>
        <w:t>zero</w:t>
      </w:r>
      <w:proofErr w:type="spellEnd"/>
      <w:r>
        <w:t>), 31 целочисленный регистр общего назначения (x1 — x31), регистр счётчика команд (PC, используется только косвенно), а также множество CSR (</w:t>
      </w:r>
      <w:proofErr w:type="spellStart"/>
      <w:r>
        <w:t>Control</w:t>
      </w:r>
      <w:proofErr w:type="spellEnd"/>
      <w:r>
        <w:t xml:space="preserve"> </w:t>
      </w:r>
      <w:proofErr w:type="spellStart"/>
      <w:r>
        <w:t>and</w:t>
      </w:r>
      <w:proofErr w:type="spellEnd"/>
      <w:r>
        <w:t xml:space="preserve"> </w:t>
      </w:r>
      <w:proofErr w:type="spellStart"/>
      <w:r>
        <w:t>Status</w:t>
      </w:r>
      <w:proofErr w:type="spellEnd"/>
      <w:r>
        <w:t xml:space="preserve"> </w:t>
      </w:r>
      <w:proofErr w:type="spellStart"/>
      <w:r>
        <w:t>Registers</w:t>
      </w:r>
      <w:proofErr w:type="spellEnd"/>
      <w:r>
        <w:t>, может быть адресовано до 4096 CSR).</w:t>
      </w:r>
    </w:p>
    <w:p w14:paraId="55093F75" w14:textId="77777777" w:rsidR="00B03A34" w:rsidRDefault="00B03A34" w:rsidP="00B03A34">
      <w:pPr>
        <w:jc w:val="both"/>
      </w:pPr>
      <w:r>
        <w:t>Для встраиваемых применений может использоваться вариант архитектуры RV32E (</w:t>
      </w:r>
      <w:proofErr w:type="spellStart"/>
      <w:r>
        <w:t>Embedded</w:t>
      </w:r>
      <w:proofErr w:type="spellEnd"/>
      <w:r>
        <w:t>) с сокращённым набором регистров общего назначения. Уменьшение количества регистров позволяет не только экономить аппаратные ресурсы, но и сократить затраты памяти и времени на сохранение/восстановление регистров при переключениях контекста.</w:t>
      </w:r>
    </w:p>
    <w:p w14:paraId="5ED45FCB" w14:textId="77777777" w:rsidR="00B03A34" w:rsidRDefault="00B03A34" w:rsidP="00B03A34">
      <w:pPr>
        <w:jc w:val="both"/>
      </w:pPr>
      <w:r>
        <w:t>При одинаковой кодировке инструкций в RISC-V предусмотрены реализации архитектур с 32, 64 и 128-битными регистрами общего назначения и операциями (RV32I, RV64I и RV128I соответственно).</w:t>
      </w:r>
    </w:p>
    <w:p w14:paraId="0570FA60" w14:textId="1199A3FE" w:rsidR="00B03A34" w:rsidRDefault="00B03A34" w:rsidP="00B03A34">
      <w:pPr>
        <w:jc w:val="both"/>
      </w:pPr>
      <w:r>
        <w:lastRenderedPageBreak/>
        <w:t>Разрядность регистровых операций всегда соответствует размеру регистра, а одни и те же значения в регистрах могут трактоваться целыми числами как со знаком, так и без знака.</w:t>
      </w:r>
      <w:r w:rsidR="00BD293E" w:rsidRPr="00BD293E">
        <w:rPr>
          <w:lang w:val="ru-RU"/>
        </w:rPr>
        <w:t xml:space="preserve"> </w:t>
      </w:r>
      <w:r>
        <w:t>Нет операций над частями регистров, нет каких-либо выделенных «регистровых пар».</w:t>
      </w:r>
    </w:p>
    <w:p w14:paraId="5A41EDE5" w14:textId="340FAE1A" w:rsidR="00B03A34" w:rsidRDefault="00B03A34" w:rsidP="00B03A34">
      <w:pPr>
        <w:jc w:val="both"/>
      </w:pPr>
      <w:r>
        <w:t xml:space="preserve">Операции не сохраняют где-либо биты переноса или переполнения, что приближено к модели операций в языке программирования C. Также </w:t>
      </w:r>
      <w:proofErr w:type="spellStart"/>
      <w:r>
        <w:t>аппаратно</w:t>
      </w:r>
      <w:proofErr w:type="spellEnd"/>
      <w:r>
        <w:t xml:space="preserve"> не генерируются исключения по переполнению и даже по делению на 0. Все необходимые проверки операндов и результатов операций должны производиться </w:t>
      </w:r>
      <w:proofErr w:type="spellStart"/>
      <w:r>
        <w:t>программно</w:t>
      </w:r>
      <w:proofErr w:type="spellEnd"/>
      <w:r w:rsidR="00545FDA" w:rsidRPr="00545FDA">
        <w:rPr>
          <w:lang w:val="ru-RU"/>
        </w:rPr>
        <w:t xml:space="preserve"> [2]</w:t>
      </w:r>
      <w:r>
        <w:t>.</w:t>
      </w:r>
    </w:p>
    <w:p w14:paraId="2E504CCC" w14:textId="77777777" w:rsidR="00B03A34" w:rsidRDefault="00B03A34" w:rsidP="00B03A34">
      <w:pPr>
        <w:jc w:val="both"/>
      </w:pPr>
      <w:r>
        <w:t>Целочисленная арифметика расширенной точности (большей, чем разрядность регистра) должна явно использовать операции вычисления старших битов результата. Например, для получения старших битов произведения регистра на регистр имеются специальные инструкции.</w:t>
      </w:r>
    </w:p>
    <w:p w14:paraId="599F0972" w14:textId="77777777" w:rsidR="00B03A34" w:rsidRDefault="00B03A34" w:rsidP="00B03A34">
      <w:pPr>
        <w:jc w:val="both"/>
      </w:pPr>
      <w:r>
        <w:t xml:space="preserve">Архитектура использует только </w:t>
      </w:r>
      <w:proofErr w:type="spellStart"/>
      <w:r>
        <w:t>little-endian</w:t>
      </w:r>
      <w:proofErr w:type="spellEnd"/>
      <w:r>
        <w:t xml:space="preserve"> модель — первый байт операнда в памяти соответствует наименее значащим битам значений регистрового операнда.</w:t>
      </w:r>
    </w:p>
    <w:p w14:paraId="453A445D" w14:textId="77777777" w:rsidR="00B03A34" w:rsidRDefault="00B03A34" w:rsidP="00B03A34">
      <w:pPr>
        <w:jc w:val="both"/>
      </w:pPr>
      <w:r>
        <w:t>Для пары инструкций сохранения/загрузки регистра операнд в памяти определяется размером регистра выбранной архитектуры, а не кодировкой инструкции (код инструкции один и тот же для RV32I, RV64I и RV128I, но размер операндов 4, 8 и 16 байт соответственно</w:t>
      </w:r>
    </w:p>
    <w:p w14:paraId="675D777A" w14:textId="28A91D48" w:rsidR="00B03A34" w:rsidRDefault="00B03A34" w:rsidP="00B03A34">
      <w:pPr>
        <w:jc w:val="both"/>
      </w:pPr>
      <w:r>
        <w:t>Для всех допустимых размеров операндов в памяти, меньших, чем размер регистра, имеются отдельные инструкции загрузки/сохранения младших битов регистра, в том числе для загрузки из памяти в регистр есть парные варианты инструкций, которые позволяют трактовать загружаемое значение как со знаком (старшим знаковым битом значения из памяти заполняются старшие биты регистра) или без знака (старшие биты регистра устанавливаются в 0).</w:t>
      </w:r>
    </w:p>
    <w:p w14:paraId="07BD7F68" w14:textId="77777777" w:rsidR="00B03A34" w:rsidRDefault="00B03A34" w:rsidP="00B03A34">
      <w:pPr>
        <w:jc w:val="both"/>
      </w:pPr>
      <w:r>
        <w:t xml:space="preserve">Инструкции базового набора имеют длину 32 бита с выравниванием на границу 32-битного слова, но в общем формате предусмотрены </w:t>
      </w:r>
      <w:r>
        <w:lastRenderedPageBreak/>
        <w:t xml:space="preserve">инструкции различной длины (стандартно — от 16 до 192 бит с шагом в 16 бит) с выравниванием на границу 16-битного слова. Полная длина инструкции декодируется унифицированным способом из её первого 16-битного слова. </w:t>
      </w:r>
      <w:r>
        <w:rPr>
          <w:rStyle w:val="mw-headline"/>
          <w:rFonts w:cs="Times New Roman"/>
          <w:color w:val="000000"/>
          <w:szCs w:val="28"/>
        </w:rPr>
        <w:t>Список наборов команд представлен в таблице 1.</w:t>
      </w:r>
    </w:p>
    <w:p w14:paraId="0BCD6478" w14:textId="77777777" w:rsidR="00B03A34" w:rsidRDefault="00B03A34" w:rsidP="00B03A34">
      <w:pPr>
        <w:jc w:val="both"/>
      </w:pPr>
      <w:r>
        <w:t xml:space="preserve">Для наиболее часто используемых инструкций стандартизовано применение их аналогов в более компактной 16-битной кодировке (C — </w:t>
      </w:r>
      <w:proofErr w:type="spellStart"/>
      <w:r>
        <w:t>Compressed</w:t>
      </w:r>
      <w:proofErr w:type="spellEnd"/>
      <w:r>
        <w:t xml:space="preserve"> </w:t>
      </w:r>
      <w:proofErr w:type="spellStart"/>
      <w:r>
        <w:t>extension</w:t>
      </w:r>
      <w:proofErr w:type="spellEnd"/>
      <w:r>
        <w:t>).</w:t>
      </w:r>
    </w:p>
    <w:p w14:paraId="6193FF19" w14:textId="77777777" w:rsidR="00B03A34" w:rsidRDefault="00B03A34" w:rsidP="00B03A34">
      <w:pPr>
        <w:jc w:val="both"/>
      </w:pPr>
      <w:r>
        <w:t xml:space="preserve">Операции умножения, деления и вычисления остатка не входят в минимальный набор инструкций, а выделены в отдельное расширение (M — </w:t>
      </w:r>
      <w:proofErr w:type="spellStart"/>
      <w:r>
        <w:t>Multiply</w:t>
      </w:r>
      <w:proofErr w:type="spellEnd"/>
      <w:r>
        <w:t xml:space="preserve"> </w:t>
      </w:r>
      <w:proofErr w:type="spellStart"/>
      <w:r>
        <w:t>extension</w:t>
      </w:r>
      <w:proofErr w:type="spellEnd"/>
      <w:r>
        <w:t>). Имеется ряд доводов в пользу разделения и данного набора на два отдельных (умножение и деление).</w:t>
      </w:r>
    </w:p>
    <w:p w14:paraId="05AE4212" w14:textId="6605A385" w:rsidR="00B03A34" w:rsidRDefault="00B03A34" w:rsidP="00B03A34">
      <w:pPr>
        <w:jc w:val="both"/>
      </w:pPr>
      <w:r>
        <w:t xml:space="preserve">Стандартизован отдельный набор атомарных операций (A — </w:t>
      </w:r>
      <w:proofErr w:type="spellStart"/>
      <w:r>
        <w:t>Atomic</w:t>
      </w:r>
      <w:proofErr w:type="spellEnd"/>
      <w:r>
        <w:t xml:space="preserve"> </w:t>
      </w:r>
      <w:proofErr w:type="spellStart"/>
      <w:r>
        <w:t>extension</w:t>
      </w:r>
      <w:proofErr w:type="spellEnd"/>
      <w:r>
        <w:t>)</w:t>
      </w:r>
      <w:r w:rsidR="00545FDA" w:rsidRPr="00545FDA">
        <w:rPr>
          <w:lang w:val="ru-RU"/>
        </w:rPr>
        <w:t xml:space="preserve"> [2]</w:t>
      </w:r>
      <w:r>
        <w:t>.</w:t>
      </w:r>
    </w:p>
    <w:p w14:paraId="092953CE" w14:textId="33381D40" w:rsidR="00B03A34" w:rsidRDefault="00B03A34" w:rsidP="00B03A34">
      <w:pPr>
        <w:ind w:firstLine="0"/>
      </w:pPr>
      <w:r>
        <w:t>Таблица 1</w:t>
      </w:r>
      <w:r>
        <w:rPr>
          <w:lang w:val="ru-RU"/>
        </w:rPr>
        <w:t>.1</w:t>
      </w:r>
      <w:r>
        <w:t xml:space="preserve"> — </w:t>
      </w:r>
      <w:r>
        <w:rPr>
          <w:rStyle w:val="mw-headline"/>
          <w:rFonts w:cs="Times New Roman"/>
          <w:color w:val="000000"/>
          <w:szCs w:val="28"/>
        </w:rPr>
        <w:t>Список наборов команд</w:t>
      </w:r>
    </w:p>
    <w:tbl>
      <w:tblPr>
        <w:tblW w:w="9640" w:type="dxa"/>
        <w:tblInd w:w="-150" w:type="dxa"/>
        <w:tblBorders>
          <w:top w:val="single" w:sz="6" w:space="0" w:color="A2A9B1"/>
          <w:left w:val="single" w:sz="6" w:space="0" w:color="A2A9B1"/>
          <w:bottom w:val="single" w:sz="6" w:space="0" w:color="A2A9B1"/>
          <w:right w:val="single" w:sz="6" w:space="0" w:color="A2A9B1"/>
        </w:tblBorders>
        <w:shd w:val="clear" w:color="auto" w:fill="F8F9FA"/>
        <w:tblLook w:val="04A0" w:firstRow="1" w:lastRow="0" w:firstColumn="1" w:lastColumn="0" w:noHBand="0" w:noVBand="1"/>
      </w:tblPr>
      <w:tblGrid>
        <w:gridCol w:w="1844"/>
        <w:gridCol w:w="7796"/>
      </w:tblGrid>
      <w:tr w:rsidR="00B03A34" w14:paraId="10B42AA1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180C035" w14:textId="77777777" w:rsidR="00B03A34" w:rsidRDefault="00B03A34" w:rsidP="00B03A34">
            <w:pPr>
              <w:spacing w:line="240" w:lineRule="auto"/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Сокращение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35A77D7" w14:textId="77777777" w:rsidR="00B03A34" w:rsidRDefault="00B03A34" w:rsidP="00D25859">
            <w:pPr>
              <w:ind w:firstLine="44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Наименование</w:t>
            </w:r>
          </w:p>
        </w:tc>
      </w:tr>
      <w:tr w:rsidR="00B03A34" w14:paraId="68C82EF5" w14:textId="77777777" w:rsidTr="00D25859">
        <w:trPr>
          <w:trHeight w:val="850"/>
        </w:trPr>
        <w:tc>
          <w:tcPr>
            <w:tcW w:w="9640" w:type="dxa"/>
            <w:gridSpan w:val="2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AD42CD1" w14:textId="77777777" w:rsidR="00B03A34" w:rsidRDefault="00B03A34" w:rsidP="00D25859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Базовые наборы</w:t>
            </w:r>
          </w:p>
        </w:tc>
      </w:tr>
      <w:tr w:rsidR="00B03A34" w14:paraId="62979FC8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2BE4F88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RV32I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9FE0F24" w14:textId="77777777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Базовый набор с целочисленными операциями, 32-битный</w:t>
            </w:r>
          </w:p>
        </w:tc>
      </w:tr>
      <w:tr w:rsidR="00B03A34" w14:paraId="50B07C32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DD9B556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RV32E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40EA3D8" w14:textId="1C80082A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Базовый набор с целочисленными операциями для встраиваемых систем, 32-битный, 16 регистров</w:t>
            </w:r>
          </w:p>
        </w:tc>
      </w:tr>
      <w:tr w:rsidR="00B03A34" w14:paraId="69F80304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D996521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RV64I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0C96A19" w14:textId="227BD1AA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Базовый набор с целочисленными операциями, 64-битный</w:t>
            </w:r>
          </w:p>
        </w:tc>
      </w:tr>
      <w:tr w:rsidR="00B03A34" w14:paraId="617A3186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A98AAA9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RV128I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DD7F90C" w14:textId="4AF60861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Базовый набор с целочисленными операциями, 128-битный</w:t>
            </w:r>
          </w:p>
        </w:tc>
      </w:tr>
      <w:tr w:rsidR="00B03A34" w14:paraId="2CCFB235" w14:textId="77777777" w:rsidTr="00D25859">
        <w:trPr>
          <w:trHeight w:val="850"/>
        </w:trPr>
        <w:tc>
          <w:tcPr>
            <w:tcW w:w="9640" w:type="dxa"/>
            <w:gridSpan w:val="2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7CADEBD" w14:textId="40A7E5AA" w:rsidR="00B03A34" w:rsidRDefault="00B03A34" w:rsidP="00D25859">
            <w:pPr>
              <w:ind w:firstLine="0"/>
              <w:jc w:val="center"/>
              <w:rPr>
                <w:rFonts w:cs="Times New Roman"/>
                <w:b/>
                <w:color w:val="202122"/>
                <w:sz w:val="24"/>
                <w:szCs w:val="24"/>
              </w:rPr>
            </w:pPr>
            <w:r>
              <w:br w:type="page"/>
            </w:r>
            <w:r>
              <w:rPr>
                <w:rFonts w:cs="Times New Roman"/>
                <w:b/>
                <w:color w:val="202122"/>
                <w:sz w:val="24"/>
                <w:szCs w:val="24"/>
              </w:rPr>
              <w:t>Стандартные расширенные наборы</w:t>
            </w:r>
          </w:p>
        </w:tc>
      </w:tr>
      <w:tr w:rsidR="00B03A34" w14:paraId="04B550B6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6F461EA" w14:textId="77777777" w:rsidR="00B03A34" w:rsidRDefault="00B03A34" w:rsidP="00B03A34">
            <w:pPr>
              <w:ind w:firstLine="0"/>
              <w:jc w:val="center"/>
              <w:rPr>
                <w:rFonts w:cs="Times New Roman"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M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85D0C7F" w14:textId="4457C336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Целочисленное умножение и деление (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Integer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Multiplication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and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Division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>)</w:t>
            </w:r>
          </w:p>
        </w:tc>
      </w:tr>
      <w:tr w:rsidR="00B03A34" w14:paraId="0BB7142E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AE61129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A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72D30D5" w14:textId="49003E7B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Атомарные операции (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Atomic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Instructions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>)</w:t>
            </w:r>
          </w:p>
        </w:tc>
      </w:tr>
      <w:tr w:rsidR="00B03A34" w14:paraId="0106DC47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98DD00D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F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0734410" w14:textId="77682738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Арифметические операции с плавающей запятой над числами одинарной точности (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Single-Precision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Floating-Point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>)</w:t>
            </w:r>
          </w:p>
        </w:tc>
      </w:tr>
    </w:tbl>
    <w:p w14:paraId="27D9D8BC" w14:textId="4CD2243C" w:rsidR="00D25859" w:rsidRPr="00D25859" w:rsidRDefault="00D25859" w:rsidP="00D25859">
      <w:pPr>
        <w:ind w:firstLine="0"/>
        <w:rPr>
          <w:lang w:val="ru-RU"/>
        </w:rPr>
      </w:pPr>
      <w:r>
        <w:lastRenderedPageBreak/>
        <w:t>Таблица 1</w:t>
      </w:r>
      <w:r>
        <w:rPr>
          <w:lang w:val="ru-RU"/>
        </w:rPr>
        <w:t>.1</w:t>
      </w:r>
      <w:r>
        <w:t xml:space="preserve"> — </w:t>
      </w:r>
      <w:r>
        <w:rPr>
          <w:rStyle w:val="mw-headline"/>
          <w:rFonts w:cs="Times New Roman"/>
          <w:color w:val="000000"/>
          <w:szCs w:val="28"/>
        </w:rPr>
        <w:t>Список наборов команд</w:t>
      </w:r>
      <w:r>
        <w:rPr>
          <w:rStyle w:val="mw-headline"/>
          <w:rFonts w:cs="Times New Roman"/>
          <w:color w:val="000000"/>
          <w:szCs w:val="28"/>
          <w:lang w:val="ru-RU"/>
        </w:rPr>
        <w:t xml:space="preserve"> (продолжение)</w:t>
      </w:r>
    </w:p>
    <w:tbl>
      <w:tblPr>
        <w:tblW w:w="9640" w:type="dxa"/>
        <w:tblInd w:w="-150" w:type="dxa"/>
        <w:tblBorders>
          <w:top w:val="single" w:sz="6" w:space="0" w:color="A2A9B1"/>
          <w:left w:val="single" w:sz="6" w:space="0" w:color="A2A9B1"/>
          <w:bottom w:val="single" w:sz="6" w:space="0" w:color="A2A9B1"/>
          <w:right w:val="single" w:sz="6" w:space="0" w:color="A2A9B1"/>
        </w:tblBorders>
        <w:shd w:val="clear" w:color="auto" w:fill="F8F9FA"/>
        <w:tblLook w:val="04A0" w:firstRow="1" w:lastRow="0" w:firstColumn="1" w:lastColumn="0" w:noHBand="0" w:noVBand="1"/>
      </w:tblPr>
      <w:tblGrid>
        <w:gridCol w:w="1844"/>
        <w:gridCol w:w="7796"/>
      </w:tblGrid>
      <w:tr w:rsidR="00B03A34" w14:paraId="6B4DC236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F3D47B0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D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CF4181B" w14:textId="77777777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Арифметические операции с плавающей запятой над числами двойной точности (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Double-Precision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Floating-Point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>)</w:t>
            </w:r>
          </w:p>
        </w:tc>
      </w:tr>
      <w:tr w:rsidR="00B03A34" w14:paraId="016F2C8F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1207BF1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G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63F9CCC" w14:textId="77777777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Сокращеное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 xml:space="preserve"> обозначение для комплекта из базового и стандартного наборов команд</w:t>
            </w:r>
          </w:p>
        </w:tc>
      </w:tr>
      <w:tr w:rsidR="00B03A34" w14:paraId="30DE9264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10D1389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Q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DB34158" w14:textId="77777777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Арифметические операции с плавающей запятой над числами четвертной точности</w:t>
            </w:r>
          </w:p>
        </w:tc>
      </w:tr>
      <w:tr w:rsidR="00B03A34" w14:paraId="2AB9D66E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5A2D81C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L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349A132" w14:textId="77777777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Арифметические операции над числами с фиксированной запятой (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Decimal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Floating-Point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>)</w:t>
            </w:r>
          </w:p>
        </w:tc>
      </w:tr>
      <w:tr w:rsidR="00B03A34" w14:paraId="34B42079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663F694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C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3F76395" w14:textId="77777777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Сокращённые имена для команд (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Compressed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Instructions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>)</w:t>
            </w:r>
          </w:p>
        </w:tc>
      </w:tr>
      <w:tr w:rsidR="00B03A34" w14:paraId="6D18E85A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D4E9786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B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B17DA27" w14:textId="2919F683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Битовые операции (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Bit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Manipulation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>)</w:t>
            </w:r>
          </w:p>
        </w:tc>
      </w:tr>
      <w:tr w:rsidR="00B03A34" w14:paraId="2EBB6B7A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F96AAE5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J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2270A1B" w14:textId="045B40C5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Двоичная трансляция и поддержка динамической</w:t>
            </w:r>
            <w:r>
              <w:rPr>
                <w:rFonts w:cs="Times New Roman"/>
                <w:color w:val="202122"/>
                <w:sz w:val="24"/>
                <w:szCs w:val="24"/>
                <w:lang w:val="ru-RU"/>
              </w:rPr>
              <w:t xml:space="preserve"> </w:t>
            </w:r>
            <w:r>
              <w:rPr>
                <w:rFonts w:cs="Times New Roman"/>
                <w:color w:val="202122"/>
                <w:sz w:val="24"/>
                <w:szCs w:val="24"/>
              </w:rPr>
              <w:t>компиляции</w:t>
            </w:r>
            <w:r>
              <w:rPr>
                <w:rFonts w:cs="Times New Roman"/>
                <w:color w:val="202122"/>
                <w:sz w:val="24"/>
                <w:szCs w:val="24"/>
                <w:lang w:val="ru-RU"/>
              </w:rPr>
              <w:t xml:space="preserve"> </w:t>
            </w:r>
            <w:r>
              <w:rPr>
                <w:rFonts w:cs="Times New Roman"/>
                <w:color w:val="202122"/>
                <w:sz w:val="24"/>
                <w:szCs w:val="24"/>
              </w:rPr>
              <w:t>(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Dynamically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Translated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Languages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>)</w:t>
            </w:r>
          </w:p>
        </w:tc>
      </w:tr>
      <w:tr w:rsidR="00B03A34" w14:paraId="02FF3DE7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716ED9A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T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5A62C52" w14:textId="4608A074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Транзакционная память (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Transactional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Memory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>)</w:t>
            </w:r>
          </w:p>
        </w:tc>
      </w:tr>
      <w:tr w:rsidR="00B03A34" w:rsidRPr="00CD7B06" w14:paraId="7646B48E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4F680FE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P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FBF3AFC" w14:textId="772FBCF5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  <w:lang w:val="en-US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Короткие</w:t>
            </w:r>
            <w:r w:rsidRPr="00B03A34">
              <w:rPr>
                <w:rFonts w:cs="Times New Roman"/>
                <w:color w:val="202122"/>
                <w:sz w:val="24"/>
                <w:szCs w:val="24"/>
                <w:lang w:val="en-US"/>
              </w:rPr>
              <w:t xml:space="preserve"> </w:t>
            </w:r>
            <w:r>
              <w:rPr>
                <w:rFonts w:cs="Times New Roman"/>
                <w:color w:val="202122"/>
                <w:sz w:val="24"/>
                <w:szCs w:val="24"/>
                <w:lang w:val="en-US"/>
              </w:rPr>
              <w:t>SIMD-</w:t>
            </w:r>
            <w:r>
              <w:rPr>
                <w:rFonts w:cs="Times New Roman"/>
                <w:color w:val="202122"/>
                <w:sz w:val="24"/>
                <w:szCs w:val="24"/>
              </w:rPr>
              <w:t>операции</w:t>
            </w:r>
            <w:r>
              <w:rPr>
                <w:rFonts w:cs="Times New Roman"/>
                <w:color w:val="202122"/>
                <w:sz w:val="24"/>
                <w:szCs w:val="24"/>
                <w:lang w:val="en-US"/>
              </w:rPr>
              <w:t xml:space="preserve"> (Packed-SIMD Instructions)</w:t>
            </w:r>
          </w:p>
        </w:tc>
      </w:tr>
      <w:tr w:rsidR="00B03A34" w14:paraId="74C17E64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18991B7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  <w:lang w:val="ru-RU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V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5A7E322" w14:textId="5CCDC96F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Векторные расширения</w:t>
            </w:r>
            <w:r>
              <w:rPr>
                <w:rFonts w:cs="Times New Roman"/>
                <w:color w:val="202122"/>
                <w:sz w:val="24"/>
                <w:szCs w:val="24"/>
                <w:lang w:val="ru-RU"/>
              </w:rPr>
              <w:t xml:space="preserve"> </w:t>
            </w:r>
            <w:r>
              <w:rPr>
                <w:rFonts w:cs="Times New Roman"/>
                <w:color w:val="202122"/>
                <w:sz w:val="24"/>
                <w:szCs w:val="24"/>
              </w:rPr>
              <w:t>(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Vector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Operations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>)</w:t>
            </w:r>
          </w:p>
        </w:tc>
      </w:tr>
      <w:tr w:rsidR="00B03A34" w14:paraId="5CE51ACF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E1AC9E0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N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4BF607B" w14:textId="57B7DF48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Инструкции</w:t>
            </w:r>
            <w:r>
              <w:rPr>
                <w:rFonts w:cs="Times New Roman"/>
                <w:color w:val="202122"/>
                <w:sz w:val="24"/>
                <w:szCs w:val="24"/>
                <w:lang w:val="ru-RU"/>
              </w:rPr>
              <w:t xml:space="preserve"> </w:t>
            </w:r>
            <w:r>
              <w:rPr>
                <w:rFonts w:cs="Times New Roman"/>
                <w:color w:val="202122"/>
                <w:sz w:val="24"/>
                <w:szCs w:val="24"/>
              </w:rPr>
              <w:t>прерывания</w:t>
            </w:r>
            <w:r>
              <w:rPr>
                <w:rFonts w:cs="Times New Roman"/>
                <w:color w:val="202122"/>
                <w:sz w:val="24"/>
                <w:szCs w:val="24"/>
                <w:lang w:val="ru-RU"/>
              </w:rPr>
              <w:t xml:space="preserve"> </w:t>
            </w:r>
            <w:r>
              <w:rPr>
                <w:rFonts w:cs="Times New Roman"/>
                <w:color w:val="202122"/>
                <w:sz w:val="24"/>
                <w:szCs w:val="24"/>
              </w:rPr>
              <w:t>(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User-Level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color w:val="202122"/>
                <w:sz w:val="24"/>
                <w:szCs w:val="24"/>
              </w:rPr>
              <w:t>Interrupts</w:t>
            </w:r>
            <w:proofErr w:type="spellEnd"/>
            <w:r>
              <w:rPr>
                <w:rFonts w:cs="Times New Roman"/>
                <w:color w:val="202122"/>
                <w:sz w:val="24"/>
                <w:szCs w:val="24"/>
              </w:rPr>
              <w:t>)</w:t>
            </w:r>
          </w:p>
        </w:tc>
      </w:tr>
    </w:tbl>
    <w:p w14:paraId="5C426604" w14:textId="77777777" w:rsidR="00B03A34" w:rsidRDefault="00B03A34" w:rsidP="00B03A34">
      <w:pPr>
        <w:jc w:val="both"/>
      </w:pPr>
    </w:p>
    <w:p w14:paraId="7A509A17" w14:textId="77777777" w:rsidR="00B03A34" w:rsidRDefault="00B03A34" w:rsidP="00B03A34">
      <w:pPr>
        <w:jc w:val="both"/>
      </w:pPr>
      <w:r>
        <w:t xml:space="preserve">RISC-V состоит из базового 32-разрядного целочисленного набора инструкций пользовательского уровня. </w:t>
      </w:r>
      <w:r>
        <w:rPr>
          <w:lang w:val="en-US"/>
        </w:rPr>
        <w:t>ISA</w:t>
      </w:r>
      <w:r>
        <w:t xml:space="preserve"> RV32I, она включает в себя 47 инструкций, которые могут быть сгруппированы в шесть типов:</w:t>
      </w:r>
    </w:p>
    <w:p w14:paraId="0134611E" w14:textId="77777777" w:rsidR="00B03A34" w:rsidRDefault="00B03A34" w:rsidP="00B03A34">
      <w:pPr>
        <w:pStyle w:val="a6"/>
        <w:numPr>
          <w:ilvl w:val="0"/>
          <w:numId w:val="26"/>
        </w:numPr>
        <w:jc w:val="both"/>
      </w:pPr>
      <w:r>
        <w:t>R-тип: регистр-регистр;</w:t>
      </w:r>
    </w:p>
    <w:p w14:paraId="517E59A5" w14:textId="77777777" w:rsidR="00B03A34" w:rsidRDefault="00B03A34" w:rsidP="00B03A34">
      <w:pPr>
        <w:pStyle w:val="a6"/>
        <w:numPr>
          <w:ilvl w:val="0"/>
          <w:numId w:val="26"/>
        </w:numPr>
        <w:jc w:val="both"/>
        <w:rPr>
          <w:lang w:val="en-US"/>
        </w:rPr>
      </w:pPr>
      <w:r>
        <w:rPr>
          <w:lang w:val="en-US"/>
        </w:rPr>
        <w:t>I-</w:t>
      </w:r>
      <w:r>
        <w:t>тип</w:t>
      </w:r>
      <w:r>
        <w:rPr>
          <w:lang w:val="en-US"/>
        </w:rPr>
        <w:t xml:space="preserve">: short </w:t>
      </w:r>
      <w:proofErr w:type="spellStart"/>
      <w:r>
        <w:rPr>
          <w:lang w:val="en-US"/>
        </w:rPr>
        <w:t>immediates</w:t>
      </w:r>
      <w:proofErr w:type="spellEnd"/>
      <w:r>
        <w:rPr>
          <w:lang w:val="en-US"/>
        </w:rPr>
        <w:t xml:space="preserve"> and loads;</w:t>
      </w:r>
    </w:p>
    <w:p w14:paraId="7741ED0D" w14:textId="77777777" w:rsidR="00B03A34" w:rsidRDefault="00B03A34" w:rsidP="00B03A34">
      <w:pPr>
        <w:pStyle w:val="a6"/>
        <w:numPr>
          <w:ilvl w:val="0"/>
          <w:numId w:val="26"/>
        </w:numPr>
        <w:jc w:val="both"/>
        <w:rPr>
          <w:lang w:val="ru-RU"/>
        </w:rPr>
      </w:pPr>
      <w:r>
        <w:t>S-тип: команды загружающие значения в память;</w:t>
      </w:r>
    </w:p>
    <w:p w14:paraId="372FF66C" w14:textId="77777777" w:rsidR="00B03A34" w:rsidRDefault="00B03A34" w:rsidP="00B03A34">
      <w:pPr>
        <w:pStyle w:val="a6"/>
        <w:numPr>
          <w:ilvl w:val="0"/>
          <w:numId w:val="26"/>
        </w:numPr>
        <w:jc w:val="both"/>
      </w:pPr>
      <w:r>
        <w:t>B-тип: условные переходы;</w:t>
      </w:r>
    </w:p>
    <w:p w14:paraId="460D59E3" w14:textId="77777777" w:rsidR="00B03A34" w:rsidRDefault="00B03A34" w:rsidP="00B03A34">
      <w:pPr>
        <w:pStyle w:val="a6"/>
        <w:numPr>
          <w:ilvl w:val="0"/>
          <w:numId w:val="26"/>
        </w:numPr>
        <w:jc w:val="both"/>
      </w:pPr>
      <w:r>
        <w:t xml:space="preserve">U-тип: </w:t>
      </w:r>
      <w:proofErr w:type="spellStart"/>
      <w:r>
        <w:t>long</w:t>
      </w:r>
      <w:proofErr w:type="spellEnd"/>
      <w:r>
        <w:t xml:space="preserve"> </w:t>
      </w:r>
      <w:proofErr w:type="spellStart"/>
      <w:r>
        <w:t>immediates</w:t>
      </w:r>
      <w:proofErr w:type="spellEnd"/>
      <w:r>
        <w:t>;</w:t>
      </w:r>
    </w:p>
    <w:p w14:paraId="093E2C57" w14:textId="77777777" w:rsidR="00B03A34" w:rsidRDefault="00B03A34" w:rsidP="00B03A34">
      <w:pPr>
        <w:pStyle w:val="a6"/>
        <w:numPr>
          <w:ilvl w:val="0"/>
          <w:numId w:val="26"/>
        </w:numPr>
        <w:jc w:val="both"/>
      </w:pPr>
      <w:r>
        <w:t>J-тип: безусловные переходы.</w:t>
      </w:r>
    </w:p>
    <w:p w14:paraId="7AEB78AC" w14:textId="05EAF474" w:rsidR="00BD293E" w:rsidRPr="00BD293E" w:rsidRDefault="00BD293E" w:rsidP="00BD293E">
      <w:pPr>
        <w:pStyle w:val="4"/>
        <w:rPr>
          <w:lang w:val="en-US"/>
        </w:rPr>
      </w:pPr>
      <w:bookmarkStart w:id="6" w:name="_Toc43726367"/>
      <w:r>
        <w:rPr>
          <w:lang w:val="en-US"/>
        </w:rPr>
        <w:lastRenderedPageBreak/>
        <w:t xml:space="preserve">1.2 </w:t>
      </w:r>
      <w:r w:rsidRPr="00BD293E">
        <w:rPr>
          <w:lang w:val="ru-RU"/>
        </w:rPr>
        <w:t>Регистры</w:t>
      </w:r>
      <w:r>
        <w:rPr>
          <w:lang w:val="en-US"/>
        </w:rPr>
        <w:t xml:space="preserve"> RISC-V</w:t>
      </w:r>
      <w:bookmarkEnd w:id="6"/>
    </w:p>
    <w:p w14:paraId="3681656E" w14:textId="65EC1E48" w:rsidR="00BD293E" w:rsidRPr="00BD293E" w:rsidRDefault="00BD293E" w:rsidP="00BD293E">
      <w:pPr>
        <w:pStyle w:val="a6"/>
        <w:ind w:left="0"/>
        <w:jc w:val="both"/>
        <w:rPr>
          <w:lang w:val="ru-RU"/>
        </w:rPr>
      </w:pPr>
      <w:r w:rsidRPr="00BD293E">
        <w:rPr>
          <w:lang w:val="ru-RU"/>
        </w:rPr>
        <w:t>RISC-V имеет 32 (или 16 для встраиваемых применений) целочисленных регистра. При реализации вещественных групп команд есть дополнительно 32 вещественных регистра.</w:t>
      </w:r>
    </w:p>
    <w:p w14:paraId="5E0620B1" w14:textId="513DD14A" w:rsidR="00BD293E" w:rsidRDefault="00BD293E" w:rsidP="00BD293E">
      <w:pPr>
        <w:pStyle w:val="a6"/>
        <w:ind w:left="0"/>
        <w:jc w:val="both"/>
        <w:rPr>
          <w:lang w:val="ru-RU"/>
        </w:rPr>
      </w:pPr>
      <w:r w:rsidRPr="00BD293E">
        <w:rPr>
          <w:lang w:val="ru-RU"/>
        </w:rPr>
        <w:t>Для операций над числами в бинарных форматах плавающей запятой используется набор дополнительных 32 регистров FPU (</w:t>
      </w:r>
      <w:proofErr w:type="spellStart"/>
      <w:r w:rsidRPr="00BD293E">
        <w:rPr>
          <w:lang w:val="ru-RU"/>
        </w:rPr>
        <w:t>Floating</w:t>
      </w:r>
      <w:proofErr w:type="spellEnd"/>
      <w:r w:rsidRPr="00BD293E">
        <w:rPr>
          <w:lang w:val="ru-RU"/>
        </w:rPr>
        <w:t xml:space="preserve"> </w:t>
      </w:r>
      <w:proofErr w:type="spellStart"/>
      <w:r w:rsidRPr="00BD293E">
        <w:rPr>
          <w:lang w:val="ru-RU"/>
        </w:rPr>
        <w:t>Point</w:t>
      </w:r>
      <w:proofErr w:type="spellEnd"/>
      <w:r w:rsidRPr="00BD293E">
        <w:rPr>
          <w:lang w:val="ru-RU"/>
        </w:rPr>
        <w:t xml:space="preserve"> </w:t>
      </w:r>
      <w:proofErr w:type="spellStart"/>
      <w:r w:rsidRPr="00BD293E">
        <w:rPr>
          <w:lang w:val="ru-RU"/>
        </w:rPr>
        <w:t>Unit</w:t>
      </w:r>
      <w:proofErr w:type="spellEnd"/>
      <w:r w:rsidRPr="00BD293E">
        <w:rPr>
          <w:lang w:val="ru-RU"/>
        </w:rPr>
        <w:t xml:space="preserve">), которые совместно используются расширениями базового набора инструкций для трёх вариантов точности: одинарной — 32 бита (F </w:t>
      </w:r>
      <w:proofErr w:type="spellStart"/>
      <w:r w:rsidRPr="00BD293E">
        <w:rPr>
          <w:lang w:val="ru-RU"/>
        </w:rPr>
        <w:t>extension</w:t>
      </w:r>
      <w:proofErr w:type="spellEnd"/>
      <w:r w:rsidRPr="00BD293E">
        <w:rPr>
          <w:lang w:val="ru-RU"/>
        </w:rPr>
        <w:t xml:space="preserve">), двойной — 64 бита (D — </w:t>
      </w:r>
      <w:proofErr w:type="spellStart"/>
      <w:r w:rsidRPr="00BD293E">
        <w:rPr>
          <w:lang w:val="ru-RU"/>
        </w:rPr>
        <w:t>Double</w:t>
      </w:r>
      <w:proofErr w:type="spellEnd"/>
      <w:r w:rsidRPr="00BD293E">
        <w:rPr>
          <w:lang w:val="ru-RU"/>
        </w:rPr>
        <w:t xml:space="preserve"> </w:t>
      </w:r>
      <w:proofErr w:type="spellStart"/>
      <w:r w:rsidRPr="00BD293E">
        <w:rPr>
          <w:lang w:val="ru-RU"/>
        </w:rPr>
        <w:t>precision</w:t>
      </w:r>
      <w:proofErr w:type="spellEnd"/>
      <w:r w:rsidRPr="00BD293E">
        <w:rPr>
          <w:lang w:val="ru-RU"/>
        </w:rPr>
        <w:t xml:space="preserve"> </w:t>
      </w:r>
      <w:proofErr w:type="spellStart"/>
      <w:r w:rsidRPr="00BD293E">
        <w:rPr>
          <w:lang w:val="ru-RU"/>
        </w:rPr>
        <w:t>extension</w:t>
      </w:r>
      <w:proofErr w:type="spellEnd"/>
      <w:r w:rsidRPr="00BD293E">
        <w:rPr>
          <w:lang w:val="ru-RU"/>
        </w:rPr>
        <w:t xml:space="preserve">), а также четверной — 128 бит (Q — </w:t>
      </w:r>
      <w:proofErr w:type="spellStart"/>
      <w:r w:rsidRPr="00BD293E">
        <w:rPr>
          <w:lang w:val="ru-RU"/>
        </w:rPr>
        <w:t>Quadruple</w:t>
      </w:r>
      <w:proofErr w:type="spellEnd"/>
      <w:r w:rsidRPr="00BD293E">
        <w:rPr>
          <w:lang w:val="ru-RU"/>
        </w:rPr>
        <w:t xml:space="preserve"> </w:t>
      </w:r>
      <w:proofErr w:type="spellStart"/>
      <w:r w:rsidRPr="00BD293E">
        <w:rPr>
          <w:lang w:val="ru-RU"/>
        </w:rPr>
        <w:t>precision</w:t>
      </w:r>
      <w:proofErr w:type="spellEnd"/>
      <w:r w:rsidRPr="00BD293E">
        <w:rPr>
          <w:lang w:val="ru-RU"/>
        </w:rPr>
        <w:t xml:space="preserve"> </w:t>
      </w:r>
      <w:proofErr w:type="spellStart"/>
      <w:r w:rsidRPr="00BD293E">
        <w:rPr>
          <w:lang w:val="ru-RU"/>
        </w:rPr>
        <w:t>extension</w:t>
      </w:r>
      <w:proofErr w:type="spellEnd"/>
      <w:r w:rsidRPr="00BD293E">
        <w:rPr>
          <w:lang w:val="ru-RU"/>
        </w:rPr>
        <w:t>)</w:t>
      </w:r>
      <w:r w:rsidR="00545FDA" w:rsidRPr="00545FDA">
        <w:rPr>
          <w:lang w:val="ru-RU"/>
        </w:rPr>
        <w:t xml:space="preserve"> [2]</w:t>
      </w:r>
      <w:r w:rsidRPr="00BD293E">
        <w:rPr>
          <w:lang w:val="ru-RU"/>
        </w:rPr>
        <w:t>.</w:t>
      </w:r>
    </w:p>
    <w:p w14:paraId="36246C5C" w14:textId="2E5DDB11" w:rsidR="00BD293E" w:rsidRDefault="00BD293E">
      <w:pPr>
        <w:spacing w:line="276" w:lineRule="auto"/>
        <w:ind w:firstLine="0"/>
        <w:rPr>
          <w:lang w:val="ru-RU"/>
        </w:rPr>
      </w:pPr>
      <w:r>
        <w:rPr>
          <w:lang w:val="ru-RU"/>
        </w:rPr>
        <w:br w:type="page"/>
      </w:r>
    </w:p>
    <w:p w14:paraId="00000024" w14:textId="51624A07" w:rsidR="00344BA5" w:rsidRDefault="00EB106A">
      <w:pPr>
        <w:pStyle w:val="3"/>
      </w:pPr>
      <w:bookmarkStart w:id="7" w:name="_8go0oengwvd9" w:colFirst="0" w:colLast="0"/>
      <w:bookmarkStart w:id="8" w:name="_Toc43726368"/>
      <w:bookmarkEnd w:id="7"/>
      <w:r>
        <w:rPr>
          <w:lang w:val="ru-RU"/>
        </w:rPr>
        <w:lastRenderedPageBreak/>
        <w:t>2</w:t>
      </w:r>
      <w:r w:rsidR="00446574">
        <w:t xml:space="preserve"> </w:t>
      </w:r>
      <w:r w:rsidR="00BB1458">
        <w:rPr>
          <w:lang w:val="ru-RU"/>
        </w:rPr>
        <w:t>Обзор</w:t>
      </w:r>
      <w:r w:rsidR="00446574">
        <w:t xml:space="preserve"> существующих реализаций</w:t>
      </w:r>
      <w:bookmarkEnd w:id="8"/>
    </w:p>
    <w:p w14:paraId="4478C7A6" w14:textId="77777777" w:rsidR="00EB106A" w:rsidRDefault="00EB106A" w:rsidP="00EB106A">
      <w:pPr>
        <w:spacing w:line="720" w:lineRule="auto"/>
        <w:jc w:val="both"/>
      </w:pPr>
    </w:p>
    <w:p w14:paraId="3475C13A" w14:textId="5DB03833" w:rsidR="00154D37" w:rsidRDefault="00154D37" w:rsidP="00154D37">
      <w:pPr>
        <w:jc w:val="both"/>
      </w:pPr>
      <w:r>
        <w:rPr>
          <w:lang w:val="ru-RU"/>
        </w:rPr>
        <w:t xml:space="preserve">В </w:t>
      </w:r>
      <w:r>
        <w:t>рамках проекта создано и опубликовано под свободной лицензией шесть дизайнов микропроцессоров с архитектурой RISC-V: генератор 64-разрядных «</w:t>
      </w:r>
      <w:proofErr w:type="spellStart"/>
      <w:r>
        <w:t>Rocket</w:t>
      </w:r>
      <w:proofErr w:type="spellEnd"/>
      <w:r>
        <w:t>» (7 октября 2014) и пять упрощенных учебных ядер «</w:t>
      </w:r>
      <w:proofErr w:type="spellStart"/>
      <w:r>
        <w:t>Sodor</w:t>
      </w:r>
      <w:proofErr w:type="spellEnd"/>
      <w:r>
        <w:t>» с различными микроархитектурами.</w:t>
      </w:r>
    </w:p>
    <w:p w14:paraId="42A170A1" w14:textId="519B8C2A" w:rsidR="00154D37" w:rsidRDefault="00154D37" w:rsidP="00154D37">
      <w:pPr>
        <w:jc w:val="both"/>
      </w:pPr>
      <w:r>
        <w:t xml:space="preserve">Также опубликовано несколько симуляторов (включая </w:t>
      </w:r>
      <w:proofErr w:type="spellStart"/>
      <w:r>
        <w:t>qemu</w:t>
      </w:r>
      <w:proofErr w:type="spellEnd"/>
      <w:r>
        <w:t xml:space="preserve"> и ANGEL — </w:t>
      </w:r>
      <w:proofErr w:type="spellStart"/>
      <w:r>
        <w:t>JavaScript</w:t>
      </w:r>
      <w:proofErr w:type="spellEnd"/>
      <w:r>
        <w:t xml:space="preserve">-симулятор, работающий в браузере), компиляторов (LLVM, GCC), вариант ядра </w:t>
      </w:r>
      <w:proofErr w:type="spellStart"/>
      <w:r>
        <w:t>Linux</w:t>
      </w:r>
      <w:proofErr w:type="spellEnd"/>
      <w:r>
        <w:t xml:space="preserve"> для работы на RISC-V и компилятор дизайнов </w:t>
      </w:r>
      <w:proofErr w:type="spellStart"/>
      <w:r>
        <w:t>Chisel</w:t>
      </w:r>
      <w:proofErr w:type="spellEnd"/>
      <w:r>
        <w:t xml:space="preserve">, который позволяет получать </w:t>
      </w:r>
      <w:proofErr w:type="spellStart"/>
      <w:r>
        <w:t>Verilog</w:t>
      </w:r>
      <w:proofErr w:type="spellEnd"/>
      <w:r>
        <w:t>-код. Также опубликованы верификационные тесты.</w:t>
      </w:r>
    </w:p>
    <w:p w14:paraId="037CFC8E" w14:textId="70198FFE" w:rsidR="00154D37" w:rsidRDefault="00154D37" w:rsidP="00154D37">
      <w:pPr>
        <w:jc w:val="both"/>
      </w:pPr>
      <w:r>
        <w:t xml:space="preserve">Некоммерческая организация </w:t>
      </w:r>
      <w:proofErr w:type="spellStart"/>
      <w:r>
        <w:t>lowRISC</w:t>
      </w:r>
      <w:proofErr w:type="spellEnd"/>
      <w:r>
        <w:t xml:space="preserve"> планирует создание системы на кристалле на базе 64-битного ядра </w:t>
      </w:r>
      <w:proofErr w:type="spellStart"/>
      <w:r>
        <w:t>Rocket</w:t>
      </w:r>
      <w:proofErr w:type="spellEnd"/>
      <w:r>
        <w:t xml:space="preserve"> RISC-V с последующим массовым производством чипов.</w:t>
      </w:r>
    </w:p>
    <w:p w14:paraId="0A3BB274" w14:textId="6454FF16" w:rsidR="00154D37" w:rsidRDefault="00154D37" w:rsidP="00154D37">
      <w:pPr>
        <w:jc w:val="both"/>
      </w:pPr>
      <w:r>
        <w:t xml:space="preserve">На конференции RISC-V </w:t>
      </w:r>
      <w:proofErr w:type="spellStart"/>
      <w:r>
        <w:t>Workshop</w:t>
      </w:r>
      <w:proofErr w:type="spellEnd"/>
      <w:r>
        <w:t xml:space="preserve"> 2017 стало известно, что компания </w:t>
      </w:r>
      <w:proofErr w:type="spellStart"/>
      <w:r>
        <w:t>Esperanto</w:t>
      </w:r>
      <w:proofErr w:type="spellEnd"/>
      <w:r>
        <w:t xml:space="preserve"> </w:t>
      </w:r>
      <w:proofErr w:type="spellStart"/>
      <w:r>
        <w:t>Technologies</w:t>
      </w:r>
      <w:proofErr w:type="spellEnd"/>
      <w:r>
        <w:t xml:space="preserve"> разрабатывает 64-битный высокопроизводительный процессор общего назначения на системе команд RISC-V с гетерогенной архитектурой с высокой степенью параллелизма (напоминающий по строению процессор </w:t>
      </w:r>
      <w:proofErr w:type="spellStart"/>
      <w:r>
        <w:t>Cell</w:t>
      </w:r>
      <w:proofErr w:type="spellEnd"/>
      <w:r>
        <w:t>), который в максимальной конфигурации будет содержать 16 ядер «ET-</w:t>
      </w:r>
      <w:proofErr w:type="spellStart"/>
      <w:r>
        <w:t>Maxion</w:t>
      </w:r>
      <w:proofErr w:type="spellEnd"/>
      <w:r>
        <w:t>» (представляют собой конвейеры с неупорядоченным выполнением команд и работающие с данными с плавающей запятой) и 4096 ядер «ET-</w:t>
      </w:r>
      <w:proofErr w:type="spellStart"/>
      <w:r>
        <w:t>Minion</w:t>
      </w:r>
      <w:proofErr w:type="spellEnd"/>
      <w:r>
        <w:t>» (конвейеры с последовательным выполнением команд и блоком с векторными вычислениями в каждом ядре)</w:t>
      </w:r>
      <w:r w:rsidR="00545FDA" w:rsidRPr="00545FDA">
        <w:rPr>
          <w:lang w:val="ru-RU"/>
        </w:rPr>
        <w:t xml:space="preserve"> [4]</w:t>
      </w:r>
      <w:r>
        <w:t>.</w:t>
      </w:r>
    </w:p>
    <w:p w14:paraId="41F01D22" w14:textId="2CD1E020" w:rsidR="00EB106A" w:rsidRDefault="00154D37" w:rsidP="00154D37">
      <w:pPr>
        <w:jc w:val="both"/>
      </w:pPr>
      <w:r>
        <w:t xml:space="preserve">Компания </w:t>
      </w:r>
      <w:proofErr w:type="spellStart"/>
      <w:r>
        <w:t>Western</w:t>
      </w:r>
      <w:proofErr w:type="spellEnd"/>
      <w:r>
        <w:t xml:space="preserve"> </w:t>
      </w:r>
      <w:proofErr w:type="spellStart"/>
      <w:r>
        <w:t>Digital</w:t>
      </w:r>
      <w:proofErr w:type="spellEnd"/>
      <w:r>
        <w:t xml:space="preserve"> заявила, что в партнёрстве с компанией </w:t>
      </w:r>
      <w:proofErr w:type="spellStart"/>
      <w:r>
        <w:t>Esperanto</w:t>
      </w:r>
      <w:proofErr w:type="spellEnd"/>
      <w:r>
        <w:t xml:space="preserve">, она повысит текущий статус процессорной архитектуры RISC-V с уровня микроконтроллеров до уровня высокопроизводительных решений и создаст вычислительную архитектуру нового поколения для обработки </w:t>
      </w:r>
      <w:r>
        <w:lastRenderedPageBreak/>
        <w:t>«Больших данных», а также экосистему быстрого доступа к данным — речь идёт о создании специализированных RISC-V-ядер для построения архитектуры «процессор в памяти» (</w:t>
      </w:r>
      <w:proofErr w:type="spellStart"/>
      <w:r>
        <w:t>processor-in-memory</w:t>
      </w:r>
      <w:proofErr w:type="spellEnd"/>
      <w:r>
        <w:t>).</w:t>
      </w:r>
    </w:p>
    <w:p w14:paraId="0A8FEBD8" w14:textId="4E576422" w:rsidR="00BB1458" w:rsidRDefault="00BB1458" w:rsidP="00154D37">
      <w:pPr>
        <w:jc w:val="both"/>
      </w:pPr>
    </w:p>
    <w:p w14:paraId="01B440FD" w14:textId="178D0822" w:rsidR="00BB1458" w:rsidRDefault="00BB1458" w:rsidP="00BB1458">
      <w:pPr>
        <w:pStyle w:val="4"/>
      </w:pPr>
      <w:bookmarkStart w:id="9" w:name="_Toc43726369"/>
      <w:r>
        <w:rPr>
          <w:lang w:val="ru-RU"/>
        </w:rPr>
        <w:t xml:space="preserve">2.1 </w:t>
      </w:r>
      <w:r>
        <w:t>IP-ядра</w:t>
      </w:r>
      <w:bookmarkEnd w:id="9"/>
    </w:p>
    <w:p w14:paraId="7B2DDA3C" w14:textId="425C0E01" w:rsidR="00BB1458" w:rsidRDefault="00BB1458" w:rsidP="00BB1458">
      <w:pPr>
        <w:jc w:val="both"/>
      </w:pPr>
      <w:r>
        <w:t>Ряд компаний предлагают готовые блоки IP-ядер на базе архитектуры RISC-V, например, российские компании «</w:t>
      </w:r>
      <w:proofErr w:type="spellStart"/>
      <w:r>
        <w:t>Синтакор</w:t>
      </w:r>
      <w:proofErr w:type="spellEnd"/>
      <w:r>
        <w:t>» (в том числе бесплатный проект SCR1 — 32-разрядное микроконтроллерное ядро) и «</w:t>
      </w:r>
      <w:proofErr w:type="spellStart"/>
      <w:r>
        <w:t>Клаудбеар</w:t>
      </w:r>
      <w:proofErr w:type="spellEnd"/>
      <w:r>
        <w:t xml:space="preserve">», а также </w:t>
      </w:r>
      <w:proofErr w:type="spellStart"/>
      <w:r>
        <w:t>AndesTech</w:t>
      </w:r>
      <w:proofErr w:type="spellEnd"/>
      <w:r>
        <w:t xml:space="preserve"> (Тайвань)</w:t>
      </w:r>
      <w:r w:rsidR="00545FDA" w:rsidRPr="00545FDA">
        <w:rPr>
          <w:lang w:val="ru-RU"/>
        </w:rPr>
        <w:t xml:space="preserve"> [3</w:t>
      </w:r>
      <w:r w:rsidR="00DC5C22" w:rsidRPr="00DC5C22">
        <w:rPr>
          <w:lang w:val="ru-RU"/>
        </w:rPr>
        <w:t>,5</w:t>
      </w:r>
      <w:r w:rsidR="00545FDA" w:rsidRPr="00545FDA">
        <w:rPr>
          <w:lang w:val="ru-RU"/>
        </w:rPr>
        <w:t>]</w:t>
      </w:r>
      <w:r>
        <w:t>.</w:t>
      </w:r>
    </w:p>
    <w:p w14:paraId="1A1772EC" w14:textId="39C83D94" w:rsidR="00BB1458" w:rsidRPr="00BB1458" w:rsidRDefault="00BB1458" w:rsidP="00BB1458">
      <w:pPr>
        <w:jc w:val="both"/>
        <w:rPr>
          <w:lang w:val="ru-RU"/>
        </w:rPr>
      </w:pPr>
      <w:r>
        <w:rPr>
          <w:lang w:val="ru-RU"/>
        </w:rPr>
        <w:t>Основные компании:</w:t>
      </w:r>
    </w:p>
    <w:p w14:paraId="6D992E46" w14:textId="77777777" w:rsidR="00BB1458" w:rsidRPr="003A17BA" w:rsidRDefault="00BB1458" w:rsidP="00BB1458">
      <w:pPr>
        <w:pStyle w:val="a6"/>
        <w:numPr>
          <w:ilvl w:val="0"/>
          <w:numId w:val="29"/>
        </w:numPr>
        <w:ind w:left="851" w:firstLine="0"/>
        <w:jc w:val="both"/>
        <w:rPr>
          <w:lang w:val="en-US"/>
        </w:rPr>
      </w:pPr>
      <w:proofErr w:type="spellStart"/>
      <w:r w:rsidRPr="00BB1458">
        <w:rPr>
          <w:lang w:val="en-US"/>
        </w:rPr>
        <w:t>SweRV</w:t>
      </w:r>
      <w:proofErr w:type="spellEnd"/>
      <w:r w:rsidRPr="003A17BA">
        <w:rPr>
          <w:lang w:val="en-US"/>
        </w:rPr>
        <w:t xml:space="preserve"> </w:t>
      </w:r>
      <w:r w:rsidRPr="00BB1458">
        <w:rPr>
          <w:lang w:val="en-US"/>
        </w:rPr>
        <w:t>ECHX</w:t>
      </w:r>
      <w:r w:rsidRPr="003A17BA">
        <w:rPr>
          <w:lang w:val="en-US"/>
        </w:rPr>
        <w:t xml:space="preserve">1 </w:t>
      </w:r>
      <w:r>
        <w:t>компания</w:t>
      </w:r>
      <w:r w:rsidRPr="003A17BA">
        <w:rPr>
          <w:lang w:val="en-US"/>
        </w:rPr>
        <w:t xml:space="preserve"> </w:t>
      </w:r>
      <w:r w:rsidRPr="00BB1458">
        <w:rPr>
          <w:lang w:val="en-US"/>
        </w:rPr>
        <w:t>Western</w:t>
      </w:r>
      <w:r w:rsidRPr="003A17BA">
        <w:rPr>
          <w:lang w:val="en-US"/>
        </w:rPr>
        <w:t xml:space="preserve"> </w:t>
      </w:r>
      <w:r w:rsidRPr="00BB1458">
        <w:rPr>
          <w:lang w:val="en-US"/>
        </w:rPr>
        <w:t>Digital</w:t>
      </w:r>
      <w:r w:rsidRPr="003A17BA">
        <w:rPr>
          <w:lang w:val="en-US"/>
        </w:rPr>
        <w:t xml:space="preserve">, </w:t>
      </w:r>
      <w:r>
        <w:t>США</w:t>
      </w:r>
    </w:p>
    <w:p w14:paraId="28911630" w14:textId="77777777" w:rsidR="00BB1458" w:rsidRDefault="00BB1458" w:rsidP="00BB1458">
      <w:pPr>
        <w:pStyle w:val="a6"/>
        <w:numPr>
          <w:ilvl w:val="0"/>
          <w:numId w:val="29"/>
        </w:numPr>
        <w:ind w:left="851" w:firstLine="0"/>
        <w:jc w:val="both"/>
      </w:pPr>
      <w:proofErr w:type="spellStart"/>
      <w:r>
        <w:t>Rocket</w:t>
      </w:r>
      <w:proofErr w:type="spellEnd"/>
      <w:r>
        <w:t xml:space="preserve">, </w:t>
      </w:r>
      <w:proofErr w:type="spellStart"/>
      <w:r>
        <w:t>sifive</w:t>
      </w:r>
      <w:proofErr w:type="spellEnd"/>
      <w:r>
        <w:t>/</w:t>
      </w:r>
      <w:proofErr w:type="spellStart"/>
      <w:r>
        <w:t>freedom</w:t>
      </w:r>
      <w:proofErr w:type="spellEnd"/>
      <w:r>
        <w:t xml:space="preserve"> Калифорнийский университет в Беркли и компания </w:t>
      </w:r>
      <w:proofErr w:type="spellStart"/>
      <w:r>
        <w:t>SiFive</w:t>
      </w:r>
      <w:proofErr w:type="spellEnd"/>
      <w:r>
        <w:t>, США</w:t>
      </w:r>
    </w:p>
    <w:p w14:paraId="610CF27F" w14:textId="77777777" w:rsidR="00BB1458" w:rsidRDefault="00BB1458" w:rsidP="00BB1458">
      <w:pPr>
        <w:pStyle w:val="a6"/>
        <w:numPr>
          <w:ilvl w:val="0"/>
          <w:numId w:val="29"/>
        </w:numPr>
        <w:ind w:left="851" w:firstLine="0"/>
        <w:jc w:val="both"/>
      </w:pPr>
      <w:r>
        <w:t xml:space="preserve">ORCA компания </w:t>
      </w:r>
      <w:proofErr w:type="spellStart"/>
      <w:r>
        <w:t>Vectorblox</w:t>
      </w:r>
      <w:proofErr w:type="spellEnd"/>
      <w:r>
        <w:t>, Канада</w:t>
      </w:r>
    </w:p>
    <w:p w14:paraId="48BFE1C8" w14:textId="77777777" w:rsidR="00BB1458" w:rsidRDefault="00BB1458" w:rsidP="00BB1458">
      <w:pPr>
        <w:pStyle w:val="a6"/>
        <w:numPr>
          <w:ilvl w:val="0"/>
          <w:numId w:val="29"/>
        </w:numPr>
        <w:ind w:left="851" w:firstLine="0"/>
        <w:jc w:val="both"/>
      </w:pPr>
      <w:proofErr w:type="spellStart"/>
      <w:r>
        <w:t>PULPino</w:t>
      </w:r>
      <w:proofErr w:type="spellEnd"/>
      <w:r>
        <w:t xml:space="preserve"> Швейцарская высшая техническая школа Цюриха, Швейцария и Болонский университет, Италия</w:t>
      </w:r>
    </w:p>
    <w:p w14:paraId="044581DD" w14:textId="77777777" w:rsidR="00BB1458" w:rsidRPr="00BB1458" w:rsidRDefault="00BB1458" w:rsidP="00BB1458">
      <w:pPr>
        <w:pStyle w:val="a6"/>
        <w:numPr>
          <w:ilvl w:val="0"/>
          <w:numId w:val="29"/>
        </w:numPr>
        <w:ind w:left="851" w:firstLine="0"/>
        <w:jc w:val="both"/>
        <w:rPr>
          <w:lang w:val="en-US"/>
        </w:rPr>
      </w:pPr>
      <w:r w:rsidRPr="00BB1458">
        <w:rPr>
          <w:lang w:val="en-US"/>
        </w:rPr>
        <w:t xml:space="preserve">Hummingbird E200 </w:t>
      </w:r>
      <w:r>
        <w:t>компания</w:t>
      </w:r>
      <w:r w:rsidRPr="00BB1458">
        <w:rPr>
          <w:lang w:val="en-US"/>
        </w:rPr>
        <w:t xml:space="preserve"> Nuclei System Technology, </w:t>
      </w:r>
      <w:r>
        <w:t>Китай</w:t>
      </w:r>
    </w:p>
    <w:p w14:paraId="7993A458" w14:textId="77777777" w:rsidR="00BB1458" w:rsidRPr="00BB1458" w:rsidRDefault="00BB1458" w:rsidP="00BB1458">
      <w:pPr>
        <w:pStyle w:val="a6"/>
        <w:numPr>
          <w:ilvl w:val="0"/>
          <w:numId w:val="29"/>
        </w:numPr>
        <w:ind w:left="851" w:firstLine="0"/>
        <w:jc w:val="both"/>
        <w:rPr>
          <w:lang w:val="en-US"/>
        </w:rPr>
      </w:pPr>
      <w:proofErr w:type="spellStart"/>
      <w:r w:rsidRPr="00BB1458">
        <w:rPr>
          <w:lang w:val="en-US"/>
        </w:rPr>
        <w:t>AndeStar</w:t>
      </w:r>
      <w:proofErr w:type="spellEnd"/>
      <w:r w:rsidRPr="00BB1458">
        <w:rPr>
          <w:lang w:val="en-US"/>
        </w:rPr>
        <w:t xml:space="preserve"> V5 </w:t>
      </w:r>
      <w:r>
        <w:t>компания</w:t>
      </w:r>
      <w:r w:rsidRPr="00BB1458">
        <w:rPr>
          <w:lang w:val="en-US"/>
        </w:rPr>
        <w:t xml:space="preserve"> Andes Technology, </w:t>
      </w:r>
      <w:r>
        <w:t>Тайвань</w:t>
      </w:r>
    </w:p>
    <w:p w14:paraId="3014B27D" w14:textId="77777777" w:rsidR="00BB1458" w:rsidRDefault="00BB1458" w:rsidP="00BB1458">
      <w:pPr>
        <w:pStyle w:val="a6"/>
        <w:numPr>
          <w:ilvl w:val="0"/>
          <w:numId w:val="29"/>
        </w:numPr>
        <w:ind w:left="851" w:firstLine="0"/>
        <w:jc w:val="both"/>
      </w:pPr>
      <w:proofErr w:type="spellStart"/>
      <w:r>
        <w:t>Shakti</w:t>
      </w:r>
      <w:proofErr w:type="spellEnd"/>
      <w:r>
        <w:t xml:space="preserve"> Индийский технологический институт в Мадрасе, Индия</w:t>
      </w:r>
    </w:p>
    <w:p w14:paraId="25103C41" w14:textId="75F67C1B" w:rsidR="00BB1458" w:rsidRDefault="00BB1458" w:rsidP="00BB1458">
      <w:pPr>
        <w:pStyle w:val="a6"/>
        <w:numPr>
          <w:ilvl w:val="0"/>
          <w:numId w:val="29"/>
        </w:numPr>
        <w:ind w:left="851" w:firstLine="0"/>
        <w:jc w:val="both"/>
      </w:pPr>
      <w:r>
        <w:t xml:space="preserve">BM-310, BI-350, BI-651, BI-671 компания </w:t>
      </w:r>
      <w:proofErr w:type="spellStart"/>
      <w:r>
        <w:t>Клаудбеар</w:t>
      </w:r>
      <w:proofErr w:type="spellEnd"/>
      <w:r>
        <w:t xml:space="preserve"> (</w:t>
      </w:r>
      <w:proofErr w:type="spellStart"/>
      <w:r>
        <w:t>CloudBEAR</w:t>
      </w:r>
      <w:proofErr w:type="spellEnd"/>
      <w:r>
        <w:t>), Россия</w:t>
      </w:r>
    </w:p>
    <w:p w14:paraId="09A93BB4" w14:textId="62E99803" w:rsidR="00BB1458" w:rsidRDefault="00BB1458" w:rsidP="00BB1458">
      <w:pPr>
        <w:pStyle w:val="a6"/>
        <w:numPr>
          <w:ilvl w:val="0"/>
          <w:numId w:val="29"/>
        </w:numPr>
        <w:ind w:left="851" w:firstLine="0"/>
        <w:jc w:val="both"/>
      </w:pPr>
      <w:r>
        <w:t xml:space="preserve">Семейство SCR компании </w:t>
      </w:r>
      <w:proofErr w:type="spellStart"/>
      <w:r>
        <w:t>Синтакор</w:t>
      </w:r>
      <w:proofErr w:type="spellEnd"/>
      <w:r>
        <w:t xml:space="preserve"> (Syntacore), Россия</w:t>
      </w:r>
    </w:p>
    <w:p w14:paraId="00000025" w14:textId="74BE41D2" w:rsidR="00344BA5" w:rsidRDefault="00446574">
      <w:r>
        <w:br w:type="page"/>
      </w:r>
    </w:p>
    <w:p w14:paraId="00000026" w14:textId="3C624685" w:rsidR="00344BA5" w:rsidRDefault="00EB106A">
      <w:pPr>
        <w:pStyle w:val="3"/>
      </w:pPr>
      <w:bookmarkStart w:id="10" w:name="_pxa7dac7dczg" w:colFirst="0" w:colLast="0"/>
      <w:bookmarkStart w:id="11" w:name="_Toc43726370"/>
      <w:bookmarkEnd w:id="10"/>
      <w:r>
        <w:rPr>
          <w:lang w:val="ru-RU"/>
        </w:rPr>
        <w:lastRenderedPageBreak/>
        <w:t xml:space="preserve">3 </w:t>
      </w:r>
      <w:r w:rsidR="00446574">
        <w:t>Составление решени</w:t>
      </w:r>
      <w:r w:rsidR="00D229EE">
        <w:rPr>
          <w:lang w:val="ru-RU"/>
        </w:rPr>
        <w:t>я</w:t>
      </w:r>
      <w:r w:rsidR="00446574">
        <w:t xml:space="preserve"> задачи</w:t>
      </w:r>
      <w:bookmarkEnd w:id="11"/>
    </w:p>
    <w:p w14:paraId="4A468386" w14:textId="77777777" w:rsidR="00EB106A" w:rsidRDefault="00EB106A" w:rsidP="00EB106A">
      <w:pPr>
        <w:shd w:val="clear" w:color="auto" w:fill="FFFFFF"/>
        <w:spacing w:line="720" w:lineRule="auto"/>
        <w:ind w:firstLine="0"/>
        <w:jc w:val="center"/>
      </w:pPr>
    </w:p>
    <w:p w14:paraId="5A65B56D" w14:textId="1CE11F56" w:rsidR="00BB1458" w:rsidRDefault="00BB1458" w:rsidP="00484A53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 xml:space="preserve">В данном курсовом проекте рассмотрены реализации симулятора </w:t>
      </w:r>
      <w:r>
        <w:rPr>
          <w:lang w:val="en-US"/>
        </w:rPr>
        <w:t>RISC</w:t>
      </w:r>
      <w:r w:rsidRPr="00BB1458">
        <w:rPr>
          <w:lang w:val="ru-RU"/>
        </w:rPr>
        <w:t>-</w:t>
      </w:r>
      <w:r>
        <w:rPr>
          <w:lang w:val="en-US"/>
        </w:rPr>
        <w:t>V</w:t>
      </w:r>
      <w:r w:rsidRPr="00BB1458">
        <w:rPr>
          <w:lang w:val="ru-RU"/>
        </w:rPr>
        <w:t xml:space="preserve"> </w:t>
      </w:r>
      <w:r>
        <w:rPr>
          <w:lang w:val="ru-RU"/>
        </w:rPr>
        <w:t>со стандартным набор инструкций с использованием 5-стадийного конвейером и без</w:t>
      </w:r>
      <w:r w:rsidR="00DC5C22">
        <w:rPr>
          <w:lang w:val="ru-RU"/>
        </w:rPr>
        <w:t xml:space="preserve"> </w:t>
      </w:r>
      <w:r w:rsidR="00DC5C22" w:rsidRPr="00DC5C22">
        <w:rPr>
          <w:lang w:val="ru-RU"/>
        </w:rPr>
        <w:t>[6]</w:t>
      </w:r>
      <w:r>
        <w:rPr>
          <w:lang w:val="ru-RU"/>
        </w:rPr>
        <w:t>.</w:t>
      </w:r>
    </w:p>
    <w:p w14:paraId="16752ECC" w14:textId="25176BEC" w:rsidR="00BB1458" w:rsidRDefault="00BB1458" w:rsidP="00BB1458">
      <w:pPr>
        <w:pStyle w:val="a6"/>
        <w:ind w:left="0"/>
        <w:jc w:val="both"/>
        <w:rPr>
          <w:lang w:val="ru-RU"/>
        </w:rPr>
      </w:pPr>
      <w:r>
        <w:rPr>
          <w:lang w:val="ru-RU"/>
        </w:rPr>
        <w:t>Алгоритм работы для реализаций, описывает общую структуру работы симулятора, представленную на рисунке 3.1:</w:t>
      </w:r>
    </w:p>
    <w:p w14:paraId="28910FD2" w14:textId="39DE6CB7" w:rsidR="00BB1458" w:rsidRDefault="00BB1458" w:rsidP="00BB1458">
      <w:pPr>
        <w:pStyle w:val="a6"/>
        <w:numPr>
          <w:ilvl w:val="6"/>
          <w:numId w:val="3"/>
        </w:numPr>
        <w:ind w:left="851" w:firstLine="0"/>
        <w:jc w:val="both"/>
        <w:rPr>
          <w:lang w:val="ru-RU"/>
        </w:rPr>
      </w:pPr>
      <w:r>
        <w:rPr>
          <w:lang w:val="ru-RU"/>
        </w:rPr>
        <w:t>В</w:t>
      </w:r>
      <w:r w:rsidRPr="00953A60">
        <w:rPr>
          <w:lang w:val="ru-RU"/>
        </w:rPr>
        <w:t>ыб</w:t>
      </w:r>
      <w:r>
        <w:rPr>
          <w:lang w:val="ru-RU"/>
        </w:rPr>
        <w:t>ор</w:t>
      </w:r>
      <w:r w:rsidRPr="00953A60">
        <w:rPr>
          <w:lang w:val="ru-RU"/>
        </w:rPr>
        <w:t xml:space="preserve"> инструкци</w:t>
      </w:r>
      <w:r>
        <w:rPr>
          <w:lang w:val="ru-RU"/>
        </w:rPr>
        <w:t>и</w:t>
      </w:r>
      <w:r w:rsidRPr="00953A60">
        <w:rPr>
          <w:lang w:val="ru-RU"/>
        </w:rPr>
        <w:t xml:space="preserve"> из памят</w:t>
      </w:r>
      <w:r>
        <w:rPr>
          <w:lang w:val="ru-RU"/>
        </w:rPr>
        <w:t>и.</w:t>
      </w:r>
    </w:p>
    <w:p w14:paraId="6018AF3F" w14:textId="43C19C77" w:rsidR="00BB1458" w:rsidRDefault="00BB1458" w:rsidP="00BB1458">
      <w:pPr>
        <w:pStyle w:val="a6"/>
        <w:numPr>
          <w:ilvl w:val="6"/>
          <w:numId w:val="3"/>
        </w:numPr>
        <w:ind w:left="851" w:firstLine="0"/>
        <w:jc w:val="both"/>
        <w:rPr>
          <w:lang w:val="ru-RU"/>
        </w:rPr>
      </w:pPr>
      <w:r>
        <w:rPr>
          <w:lang w:val="ru-RU"/>
        </w:rPr>
        <w:t>Декодирование инструкции.</w:t>
      </w:r>
    </w:p>
    <w:p w14:paraId="2E07FA6D" w14:textId="677A911F" w:rsidR="00BB1458" w:rsidRDefault="00BB1458" w:rsidP="00BB1458">
      <w:pPr>
        <w:pStyle w:val="a6"/>
        <w:numPr>
          <w:ilvl w:val="6"/>
          <w:numId w:val="3"/>
        </w:numPr>
        <w:ind w:left="851" w:firstLine="0"/>
        <w:jc w:val="both"/>
        <w:rPr>
          <w:lang w:val="ru-RU"/>
        </w:rPr>
      </w:pPr>
      <w:r>
        <w:rPr>
          <w:lang w:val="ru-RU"/>
        </w:rPr>
        <w:t>Выполнение инструкции.</w:t>
      </w:r>
    </w:p>
    <w:p w14:paraId="031EE8B7" w14:textId="7D2D6751" w:rsidR="00BB1458" w:rsidRPr="00953A60" w:rsidRDefault="00BB1458" w:rsidP="00BB1458">
      <w:pPr>
        <w:pStyle w:val="a6"/>
        <w:numPr>
          <w:ilvl w:val="6"/>
          <w:numId w:val="3"/>
        </w:numPr>
        <w:ind w:left="851" w:firstLine="0"/>
        <w:jc w:val="both"/>
        <w:rPr>
          <w:lang w:val="en-US"/>
        </w:rPr>
      </w:pPr>
      <w:r>
        <w:rPr>
          <w:lang w:val="ru-RU"/>
        </w:rPr>
        <w:t>Запись</w:t>
      </w:r>
      <w:r w:rsidRPr="00953A60">
        <w:rPr>
          <w:lang w:val="en-US"/>
        </w:rPr>
        <w:t>/</w:t>
      </w:r>
      <w:r>
        <w:rPr>
          <w:lang w:val="ru-RU"/>
        </w:rPr>
        <w:t>чтение</w:t>
      </w:r>
      <w:r w:rsidRPr="00953A60">
        <w:rPr>
          <w:lang w:val="en-US"/>
        </w:rPr>
        <w:t xml:space="preserve"> </w:t>
      </w:r>
      <w:r>
        <w:rPr>
          <w:lang w:val="ru-RU"/>
        </w:rPr>
        <w:t>из</w:t>
      </w:r>
      <w:r w:rsidRPr="00953A60">
        <w:rPr>
          <w:lang w:val="en-US"/>
        </w:rPr>
        <w:t xml:space="preserve"> </w:t>
      </w:r>
      <w:r>
        <w:rPr>
          <w:lang w:val="ru-RU"/>
        </w:rPr>
        <w:t>памяти.</w:t>
      </w:r>
    </w:p>
    <w:p w14:paraId="53D26209" w14:textId="561AFD5F" w:rsidR="00BB1458" w:rsidRDefault="00BB1458" w:rsidP="00BB1458">
      <w:pPr>
        <w:pStyle w:val="a6"/>
        <w:numPr>
          <w:ilvl w:val="6"/>
          <w:numId w:val="3"/>
        </w:numPr>
        <w:ind w:left="851" w:firstLine="0"/>
        <w:jc w:val="both"/>
        <w:rPr>
          <w:lang w:val="ru-RU"/>
        </w:rPr>
      </w:pPr>
      <w:r>
        <w:rPr>
          <w:lang w:val="ru-RU"/>
        </w:rPr>
        <w:t>Запись в регистр.</w:t>
      </w:r>
    </w:p>
    <w:p w14:paraId="4907DDE5" w14:textId="77777777" w:rsidR="00BB1458" w:rsidRPr="00953A60" w:rsidRDefault="00BB1458" w:rsidP="00BB1458">
      <w:pPr>
        <w:pStyle w:val="a6"/>
        <w:ind w:left="851" w:firstLine="0"/>
        <w:jc w:val="both"/>
        <w:rPr>
          <w:lang w:val="ru-RU"/>
        </w:rPr>
      </w:pPr>
    </w:p>
    <w:p w14:paraId="4DD876E1" w14:textId="01B9DB76" w:rsidR="00BB1458" w:rsidRPr="000E1293" w:rsidRDefault="00E17FF8" w:rsidP="00BB1458">
      <w:pPr>
        <w:pStyle w:val="a6"/>
        <w:ind w:left="0" w:firstLine="0"/>
        <w:jc w:val="both"/>
        <w:rPr>
          <w:lang w:val="en-US"/>
        </w:rPr>
      </w:pPr>
      <w:r>
        <w:object w:dxaOrig="15072" w:dyaOrig="7296" w14:anchorId="01BBA3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2pt;height:218.4pt" o:ole="">
            <v:imagedata r:id="rId8" o:title=""/>
          </v:shape>
          <o:OLEObject Type="Embed" ProgID="Visio.Drawing.15" ShapeID="_x0000_i1025" DrawAspect="Content" ObjectID="_1654413917" r:id="rId9"/>
        </w:object>
      </w:r>
    </w:p>
    <w:p w14:paraId="045563AB" w14:textId="6DECB2E9" w:rsidR="00BB1458" w:rsidRDefault="00BB1458" w:rsidP="00BB1458">
      <w:pPr>
        <w:pStyle w:val="a6"/>
        <w:ind w:left="0" w:firstLine="0"/>
        <w:jc w:val="center"/>
        <w:rPr>
          <w:lang w:val="ru-RU"/>
        </w:rPr>
      </w:pPr>
      <w:r>
        <w:rPr>
          <w:lang w:val="ru-RU"/>
        </w:rPr>
        <w:t xml:space="preserve">Рисунок </w:t>
      </w:r>
      <w:r w:rsidR="00E17FF8">
        <w:rPr>
          <w:lang w:val="ru-RU"/>
        </w:rPr>
        <w:t>3</w:t>
      </w:r>
      <w:r>
        <w:rPr>
          <w:lang w:val="ru-RU"/>
        </w:rPr>
        <w:t xml:space="preserve">.1 – Общая структура работы симулятора </w:t>
      </w:r>
    </w:p>
    <w:p w14:paraId="5ADD4700" w14:textId="77777777" w:rsidR="00BB1458" w:rsidRDefault="00BB1458" w:rsidP="00BB1458">
      <w:pPr>
        <w:pStyle w:val="a6"/>
        <w:ind w:left="0" w:firstLine="0"/>
        <w:jc w:val="center"/>
        <w:rPr>
          <w:lang w:val="ru-RU"/>
        </w:rPr>
      </w:pPr>
    </w:p>
    <w:p w14:paraId="75F9A775" w14:textId="414589EF" w:rsidR="00BB1458" w:rsidRDefault="00BB1458" w:rsidP="00BB1458">
      <w:pPr>
        <w:pStyle w:val="a6"/>
        <w:ind w:left="0"/>
        <w:jc w:val="both"/>
        <w:rPr>
          <w:lang w:val="ru-RU"/>
        </w:rPr>
      </w:pPr>
      <w:r>
        <w:rPr>
          <w:lang w:val="ru-RU"/>
        </w:rPr>
        <w:t>Данный алгоритм для реализации без конвейера выполнятся последовательно, а с использованием 5-стадийного конвейера –параллельно</w:t>
      </w:r>
      <w:r w:rsidR="00DC5C22" w:rsidRPr="00DC5C22">
        <w:rPr>
          <w:lang w:val="ru-RU"/>
        </w:rPr>
        <w:t xml:space="preserve"> [7]</w:t>
      </w:r>
      <w:r>
        <w:rPr>
          <w:lang w:val="ru-RU"/>
        </w:rPr>
        <w:t>.</w:t>
      </w:r>
    </w:p>
    <w:p w14:paraId="349AC43E" w14:textId="0AF4382F" w:rsidR="000024A3" w:rsidRDefault="00E17FF8" w:rsidP="00484A53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lastRenderedPageBreak/>
        <w:t>Для реализаций, п</w:t>
      </w:r>
      <w:r w:rsidR="00E726B5">
        <w:rPr>
          <w:lang w:val="ru-RU"/>
        </w:rPr>
        <w:t>ервоначально, необходимо из программы на ассемблере получить машинный код всех</w:t>
      </w:r>
      <w:r>
        <w:rPr>
          <w:lang w:val="ru-RU"/>
        </w:rPr>
        <w:t xml:space="preserve"> выполняемых</w:t>
      </w:r>
      <w:r w:rsidR="00E726B5">
        <w:rPr>
          <w:lang w:val="ru-RU"/>
        </w:rPr>
        <w:t xml:space="preserve"> операций</w:t>
      </w:r>
      <w:r>
        <w:rPr>
          <w:lang w:val="ru-RU"/>
        </w:rPr>
        <w:t xml:space="preserve"> в программе</w:t>
      </w:r>
      <w:r w:rsidR="00E726B5">
        <w:rPr>
          <w:lang w:val="ru-RU"/>
        </w:rPr>
        <w:t xml:space="preserve">. Для этого использована часть из </w:t>
      </w:r>
      <w:r w:rsidR="00E726B5" w:rsidRPr="00E726B5">
        <w:rPr>
          <w:lang w:val="ru-RU"/>
        </w:rPr>
        <w:t xml:space="preserve">RISC-V GNU </w:t>
      </w:r>
      <w:r w:rsidR="00E726B5" w:rsidRPr="00E726B5">
        <w:rPr>
          <w:lang w:val="en-US"/>
        </w:rPr>
        <w:t>toolchain</w:t>
      </w:r>
      <w:r w:rsidR="00E726B5">
        <w:rPr>
          <w:lang w:val="ru-RU"/>
        </w:rPr>
        <w:t xml:space="preserve"> компании </w:t>
      </w:r>
      <w:r w:rsidR="00E726B5">
        <w:rPr>
          <w:lang w:val="en-US"/>
        </w:rPr>
        <w:t>Syntacore</w:t>
      </w:r>
      <w:r w:rsidR="00E726B5" w:rsidRPr="00E726B5">
        <w:rPr>
          <w:lang w:val="ru-RU"/>
        </w:rPr>
        <w:t xml:space="preserve">. </w:t>
      </w:r>
    </w:p>
    <w:p w14:paraId="56CD9030" w14:textId="590FC903" w:rsidR="00E726B5" w:rsidRDefault="00E726B5" w:rsidP="00484A53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 xml:space="preserve">Чтобы использовать </w:t>
      </w:r>
      <w:r>
        <w:rPr>
          <w:lang w:val="en-US"/>
        </w:rPr>
        <w:t>toolchain</w:t>
      </w:r>
      <w:r w:rsidRPr="00E726B5">
        <w:rPr>
          <w:lang w:val="ru-RU"/>
        </w:rPr>
        <w:t xml:space="preserve"> </w:t>
      </w:r>
      <w:r>
        <w:rPr>
          <w:lang w:val="ru-RU"/>
        </w:rPr>
        <w:t xml:space="preserve">в качестве получения машинного кода написан текстовый файл, содержащий последовательность команд, предназначенных для использования командным интерпретатором. Данный файл имеет расширение </w:t>
      </w:r>
      <w:r w:rsidRPr="003A17BA">
        <w:rPr>
          <w:lang w:val="ru-RU"/>
        </w:rPr>
        <w:t>.</w:t>
      </w:r>
      <w:r>
        <w:rPr>
          <w:lang w:val="en-US"/>
        </w:rPr>
        <w:t>BAT</w:t>
      </w:r>
      <w:r w:rsidRPr="003A17BA">
        <w:rPr>
          <w:lang w:val="ru-RU"/>
        </w:rPr>
        <w:t>.</w:t>
      </w:r>
      <w:r w:rsidR="00153699">
        <w:rPr>
          <w:lang w:val="ru-RU"/>
        </w:rPr>
        <w:t xml:space="preserve"> </w:t>
      </w:r>
    </w:p>
    <w:p w14:paraId="4D9F4BA2" w14:textId="52E21720" w:rsidR="00153699" w:rsidRPr="00153699" w:rsidRDefault="00153699" w:rsidP="00484A53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>Команды, использованные в файле представлены на рисунке 3.1.</w:t>
      </w:r>
    </w:p>
    <w:p w14:paraId="7FF77303" w14:textId="6C5FDE03" w:rsidR="00E726B5" w:rsidRDefault="00153699" w:rsidP="00E726B5">
      <w:pPr>
        <w:shd w:val="clear" w:color="auto" w:fill="FFFFFF"/>
        <w:ind w:firstLine="0"/>
        <w:jc w:val="both"/>
        <w:rPr>
          <w:lang w:val="ru-RU"/>
        </w:rPr>
      </w:pPr>
      <w:r w:rsidRPr="00153699">
        <w:rPr>
          <w:noProof/>
          <w:lang w:val="ru-RU"/>
        </w:rPr>
        <w:drawing>
          <wp:inline distT="0" distB="0" distL="0" distR="0" wp14:anchorId="34D4FA33" wp14:editId="179DFFCC">
            <wp:extent cx="5733415" cy="896620"/>
            <wp:effectExtent l="0" t="0" r="63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896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56D47C" w14:textId="45E1459E" w:rsidR="00153699" w:rsidRDefault="00153699" w:rsidP="00153699">
      <w:pPr>
        <w:shd w:val="clear" w:color="auto" w:fill="FFFFFF"/>
        <w:jc w:val="center"/>
        <w:rPr>
          <w:lang w:val="ru-RU"/>
        </w:rPr>
      </w:pPr>
      <w:r>
        <w:rPr>
          <w:lang w:val="ru-RU"/>
        </w:rPr>
        <w:t xml:space="preserve">Рисунок 3.1 – Команды </w:t>
      </w:r>
      <w:r>
        <w:rPr>
          <w:lang w:val="en-US"/>
        </w:rPr>
        <w:t>bat</w:t>
      </w:r>
      <w:r w:rsidRPr="00153699">
        <w:rPr>
          <w:lang w:val="ru-RU"/>
        </w:rPr>
        <w:t>-</w:t>
      </w:r>
      <w:r>
        <w:rPr>
          <w:lang w:val="ru-RU"/>
        </w:rPr>
        <w:t>файла</w:t>
      </w:r>
    </w:p>
    <w:p w14:paraId="6E388C3F" w14:textId="0A694287" w:rsidR="00153699" w:rsidRDefault="00153699" w:rsidP="00153699">
      <w:pPr>
        <w:shd w:val="clear" w:color="auto" w:fill="FFFFFF"/>
        <w:jc w:val="center"/>
        <w:rPr>
          <w:lang w:val="ru-RU"/>
        </w:rPr>
      </w:pPr>
    </w:p>
    <w:p w14:paraId="5F6850E1" w14:textId="3EF81038" w:rsidR="00153699" w:rsidRDefault="00153699" w:rsidP="00153699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>Описание команд:</w:t>
      </w:r>
    </w:p>
    <w:p w14:paraId="0329EF6B" w14:textId="78F5A97E" w:rsidR="00153699" w:rsidRDefault="00153699" w:rsidP="00153699">
      <w:pPr>
        <w:pStyle w:val="a6"/>
        <w:numPr>
          <w:ilvl w:val="0"/>
          <w:numId w:val="25"/>
        </w:numPr>
        <w:shd w:val="clear" w:color="auto" w:fill="FFFFFF"/>
        <w:jc w:val="both"/>
        <w:rPr>
          <w:lang w:val="ru-RU"/>
        </w:rPr>
      </w:pPr>
      <w:r w:rsidRPr="00153699">
        <w:rPr>
          <w:lang w:val="ru-RU"/>
        </w:rPr>
        <w:t>Команда «@</w:t>
      </w:r>
      <w:r w:rsidRPr="00153699">
        <w:rPr>
          <w:lang w:val="en-US"/>
        </w:rPr>
        <w:t>echo</w:t>
      </w:r>
      <w:r w:rsidRPr="00153699">
        <w:rPr>
          <w:lang w:val="ru-RU"/>
        </w:rPr>
        <w:t xml:space="preserve"> </w:t>
      </w:r>
      <w:r w:rsidRPr="00153699">
        <w:rPr>
          <w:lang w:val="en-US"/>
        </w:rPr>
        <w:t>off</w:t>
      </w:r>
      <w:r w:rsidRPr="00153699">
        <w:rPr>
          <w:lang w:val="ru-RU"/>
        </w:rPr>
        <w:t>» отключает режим вывода команд на экран</w:t>
      </w:r>
      <w:r>
        <w:rPr>
          <w:lang w:val="ru-RU"/>
        </w:rPr>
        <w:t>.</w:t>
      </w:r>
    </w:p>
    <w:p w14:paraId="03744B07" w14:textId="4BB0873E" w:rsidR="00153699" w:rsidRDefault="00153699" w:rsidP="00153699">
      <w:pPr>
        <w:pStyle w:val="a6"/>
        <w:numPr>
          <w:ilvl w:val="0"/>
          <w:numId w:val="25"/>
        </w:numPr>
        <w:shd w:val="clear" w:color="auto" w:fill="FFFFFF"/>
        <w:jc w:val="both"/>
        <w:rPr>
          <w:lang w:val="ru-RU"/>
        </w:rPr>
      </w:pPr>
      <w:r>
        <w:rPr>
          <w:lang w:val="ru-RU"/>
        </w:rPr>
        <w:t>Команды типа «</w:t>
      </w:r>
      <w:r>
        <w:rPr>
          <w:lang w:val="en-US"/>
        </w:rPr>
        <w:t>set</w:t>
      </w:r>
      <w:r w:rsidRPr="00153699">
        <w:rPr>
          <w:lang w:val="ru-RU"/>
        </w:rPr>
        <w:t xml:space="preserve"> </w:t>
      </w:r>
      <w:r>
        <w:rPr>
          <w:lang w:val="en-US"/>
        </w:rPr>
        <w:t>var</w:t>
      </w:r>
      <w:r w:rsidRPr="00153699">
        <w:rPr>
          <w:lang w:val="ru-RU"/>
        </w:rPr>
        <w:t>=</w:t>
      </w:r>
      <w:r>
        <w:rPr>
          <w:lang w:val="en-US"/>
        </w:rPr>
        <w:t>value</w:t>
      </w:r>
      <w:r>
        <w:rPr>
          <w:lang w:val="ru-RU"/>
        </w:rPr>
        <w:t>»</w:t>
      </w:r>
      <w:r w:rsidRPr="00153699">
        <w:rPr>
          <w:lang w:val="ru-RU"/>
        </w:rPr>
        <w:t xml:space="preserve"> </w:t>
      </w:r>
      <w:r>
        <w:rPr>
          <w:lang w:val="ru-RU"/>
        </w:rPr>
        <w:t>указывают пути для запуска тулчейна.</w:t>
      </w:r>
    </w:p>
    <w:p w14:paraId="4E4125D9" w14:textId="0CA7D640" w:rsidR="00153699" w:rsidRPr="00CC176A" w:rsidRDefault="00153699" w:rsidP="003A17BA">
      <w:pPr>
        <w:pStyle w:val="a6"/>
        <w:numPr>
          <w:ilvl w:val="0"/>
          <w:numId w:val="25"/>
        </w:numPr>
        <w:shd w:val="clear" w:color="auto" w:fill="FFFFFF"/>
        <w:jc w:val="both"/>
        <w:rPr>
          <w:lang w:val="ru-RU"/>
        </w:rPr>
      </w:pPr>
      <w:r w:rsidRPr="00CC176A">
        <w:rPr>
          <w:lang w:val="ru-RU"/>
        </w:rPr>
        <w:t xml:space="preserve">С помощью использования команды «riscv64-unknown-elf-gcc» </w:t>
      </w:r>
      <w:r w:rsidR="00CC176A">
        <w:rPr>
          <w:lang w:val="ru-RU"/>
        </w:rPr>
        <w:t xml:space="preserve">получаем </w:t>
      </w:r>
      <w:r w:rsidR="00CC176A">
        <w:rPr>
          <w:lang w:val="en-US"/>
        </w:rPr>
        <w:t>object</w:t>
      </w:r>
      <w:r w:rsidR="00CC176A" w:rsidRPr="00CC176A">
        <w:rPr>
          <w:lang w:val="ru-RU"/>
        </w:rPr>
        <w:t>-</w:t>
      </w:r>
      <w:r w:rsidR="00CC176A">
        <w:rPr>
          <w:lang w:val="ru-RU"/>
        </w:rPr>
        <w:t>файл</w:t>
      </w:r>
      <w:r w:rsidR="00CC176A" w:rsidRPr="00CC176A">
        <w:rPr>
          <w:lang w:val="ru-RU"/>
        </w:rPr>
        <w:t xml:space="preserve">, </w:t>
      </w:r>
      <w:r w:rsidR="00CC176A">
        <w:rPr>
          <w:lang w:val="ru-RU"/>
        </w:rPr>
        <w:t xml:space="preserve">а затем </w:t>
      </w:r>
      <w:r w:rsidR="00CC176A">
        <w:rPr>
          <w:lang w:val="en-US"/>
        </w:rPr>
        <w:t>elf</w:t>
      </w:r>
      <w:r w:rsidR="00CC176A" w:rsidRPr="00CC176A">
        <w:rPr>
          <w:lang w:val="ru-RU"/>
        </w:rPr>
        <w:t>-</w:t>
      </w:r>
      <w:r w:rsidR="00CC176A">
        <w:rPr>
          <w:lang w:val="ru-RU"/>
        </w:rPr>
        <w:t>файл.</w:t>
      </w:r>
    </w:p>
    <w:p w14:paraId="228FED44" w14:textId="4BF2665F" w:rsidR="00153699" w:rsidRPr="00153699" w:rsidRDefault="00CC176A" w:rsidP="00153699">
      <w:pPr>
        <w:pStyle w:val="a6"/>
        <w:numPr>
          <w:ilvl w:val="0"/>
          <w:numId w:val="25"/>
        </w:numPr>
        <w:shd w:val="clear" w:color="auto" w:fill="FFFFFF"/>
        <w:jc w:val="both"/>
        <w:rPr>
          <w:lang w:val="ru-RU"/>
        </w:rPr>
      </w:pPr>
      <w:r>
        <w:rPr>
          <w:lang w:val="ru-RU"/>
        </w:rPr>
        <w:t>С помощью команды «</w:t>
      </w:r>
      <w:r w:rsidRPr="00CC176A">
        <w:rPr>
          <w:lang w:val="ru-RU"/>
        </w:rPr>
        <w:t>riscv64-unknown-elf-objcopy</w:t>
      </w:r>
      <w:r>
        <w:rPr>
          <w:lang w:val="ru-RU"/>
        </w:rPr>
        <w:t xml:space="preserve">» из </w:t>
      </w:r>
      <w:r>
        <w:rPr>
          <w:lang w:val="en-US"/>
        </w:rPr>
        <w:t>object</w:t>
      </w:r>
      <w:r w:rsidRPr="00CC176A">
        <w:rPr>
          <w:lang w:val="ru-RU"/>
        </w:rPr>
        <w:t>-</w:t>
      </w:r>
      <w:r>
        <w:rPr>
          <w:lang w:val="ru-RU"/>
        </w:rPr>
        <w:t xml:space="preserve">файла получаем </w:t>
      </w:r>
      <w:r>
        <w:rPr>
          <w:lang w:val="en-US"/>
        </w:rPr>
        <w:t>hex</w:t>
      </w:r>
      <w:r w:rsidRPr="00CC176A">
        <w:rPr>
          <w:lang w:val="ru-RU"/>
        </w:rPr>
        <w:t>-</w:t>
      </w:r>
      <w:r>
        <w:rPr>
          <w:lang w:val="ru-RU"/>
        </w:rPr>
        <w:t>файл. Это выполняется с помощью скрипта компоновщика</w:t>
      </w:r>
      <w:r w:rsidR="00DC5C22" w:rsidRPr="00DC5C22">
        <w:rPr>
          <w:lang w:val="ru-RU"/>
        </w:rPr>
        <w:t>[8]</w:t>
      </w:r>
      <w:r>
        <w:rPr>
          <w:lang w:val="ru-RU"/>
        </w:rPr>
        <w:t xml:space="preserve"> (файл </w:t>
      </w:r>
      <w:r>
        <w:rPr>
          <w:lang w:val="en-US"/>
        </w:rPr>
        <w:t>link</w:t>
      </w:r>
      <w:r w:rsidRPr="00CC176A">
        <w:rPr>
          <w:lang w:val="ru-RU"/>
        </w:rPr>
        <w:t>.</w:t>
      </w:r>
      <w:r>
        <w:rPr>
          <w:lang w:val="en-US"/>
        </w:rPr>
        <w:t>ld</w:t>
      </w:r>
      <w:r w:rsidR="00F27CB9" w:rsidRPr="00F27CB9">
        <w:rPr>
          <w:lang w:val="ru-RU"/>
        </w:rPr>
        <w:t xml:space="preserve"> </w:t>
      </w:r>
      <w:r w:rsidR="00F27CB9">
        <w:rPr>
          <w:lang w:val="ru-RU"/>
        </w:rPr>
        <w:t>представлен на рисунке 3.2</w:t>
      </w:r>
      <w:r>
        <w:rPr>
          <w:lang w:val="ru-RU"/>
        </w:rPr>
        <w:t xml:space="preserve">), </w:t>
      </w:r>
      <w:r>
        <w:rPr>
          <w:color w:val="000000"/>
          <w:sz w:val="27"/>
          <w:szCs w:val="27"/>
        </w:rPr>
        <w:t xml:space="preserve">чтобы описать, как разделы во входных файлах должны быть отображены в выходной </w:t>
      </w:r>
      <w:r>
        <w:rPr>
          <w:color w:val="000000"/>
          <w:sz w:val="27"/>
          <w:szCs w:val="27"/>
          <w:lang w:val="en-US"/>
        </w:rPr>
        <w:t>hex</w:t>
      </w:r>
      <w:r w:rsidRPr="00CC176A">
        <w:rPr>
          <w:color w:val="000000"/>
          <w:sz w:val="27"/>
          <w:szCs w:val="27"/>
          <w:lang w:val="ru-RU"/>
        </w:rPr>
        <w:t>-</w:t>
      </w:r>
      <w:r>
        <w:rPr>
          <w:color w:val="000000"/>
          <w:sz w:val="27"/>
          <w:szCs w:val="27"/>
        </w:rPr>
        <w:t>файл</w:t>
      </w:r>
      <w:r w:rsidRPr="00CC176A">
        <w:rPr>
          <w:color w:val="000000"/>
          <w:sz w:val="27"/>
          <w:szCs w:val="27"/>
          <w:lang w:val="ru-RU"/>
        </w:rPr>
        <w:t>.</w:t>
      </w:r>
      <w:r w:rsidR="00154688" w:rsidRPr="00154688">
        <w:rPr>
          <w:color w:val="000000"/>
          <w:sz w:val="27"/>
          <w:szCs w:val="27"/>
          <w:lang w:val="ru-RU"/>
        </w:rPr>
        <w:t xml:space="preserve"> Сегмент кода начинается с адреса «00000000» и заканчивается «00000FFF». Сегмент данных начинается с адреса «00001000» и заканчивается «00007FF0».</w:t>
      </w:r>
    </w:p>
    <w:p w14:paraId="2A553F19" w14:textId="2886AA90" w:rsidR="00CC176A" w:rsidRDefault="00F27CB9" w:rsidP="00F27CB9">
      <w:pPr>
        <w:shd w:val="clear" w:color="auto" w:fill="FFFFFF"/>
        <w:jc w:val="center"/>
        <w:rPr>
          <w:lang w:val="ru-RU"/>
        </w:rPr>
      </w:pPr>
      <w:r w:rsidRPr="00F27CB9">
        <w:rPr>
          <w:noProof/>
          <w:lang w:val="ru-RU"/>
        </w:rPr>
        <w:lastRenderedPageBreak/>
        <w:drawing>
          <wp:inline distT="0" distB="0" distL="0" distR="0" wp14:anchorId="0DAB68A2" wp14:editId="03D9C3FB">
            <wp:extent cx="3726503" cy="3200677"/>
            <wp:effectExtent l="0" t="0" r="762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726503" cy="32006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4A0C8F" w14:textId="5953B0EB" w:rsidR="00F27CB9" w:rsidRDefault="00F27CB9" w:rsidP="00F27CB9">
      <w:pPr>
        <w:shd w:val="clear" w:color="auto" w:fill="FFFFFF"/>
        <w:jc w:val="center"/>
        <w:rPr>
          <w:lang w:val="ru-RU"/>
        </w:rPr>
      </w:pPr>
      <w:r>
        <w:rPr>
          <w:lang w:val="ru-RU"/>
        </w:rPr>
        <w:t>Рисунок 3.2 – Скрипт компоновщика</w:t>
      </w:r>
    </w:p>
    <w:p w14:paraId="129DD0E7" w14:textId="44273DBE" w:rsidR="00CC176A" w:rsidRDefault="00CC176A" w:rsidP="00484A53">
      <w:pPr>
        <w:shd w:val="clear" w:color="auto" w:fill="FFFFFF"/>
        <w:jc w:val="both"/>
        <w:rPr>
          <w:lang w:val="ru-RU"/>
        </w:rPr>
      </w:pPr>
    </w:p>
    <w:p w14:paraId="41BE3B5C" w14:textId="6A99FBA9" w:rsidR="00154D37" w:rsidRPr="00154D37" w:rsidRDefault="00154688" w:rsidP="00154D37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 xml:space="preserve">После получение </w:t>
      </w:r>
      <w:r>
        <w:rPr>
          <w:lang w:val="en-US"/>
        </w:rPr>
        <w:t>hex</w:t>
      </w:r>
      <w:r w:rsidRPr="00154688">
        <w:rPr>
          <w:lang w:val="ru-RU"/>
        </w:rPr>
        <w:t>-</w:t>
      </w:r>
      <w:r>
        <w:rPr>
          <w:lang w:val="ru-RU"/>
        </w:rPr>
        <w:t>файла (файла памяти) можно начинать считывание закодированных инструкций и выполнять их по 5 стадиям конвейера.</w:t>
      </w:r>
    </w:p>
    <w:p w14:paraId="00000027" w14:textId="060D1F1F" w:rsidR="00344BA5" w:rsidRDefault="00446574" w:rsidP="00EB106A">
      <w:pPr>
        <w:shd w:val="clear" w:color="auto" w:fill="FFFFFF"/>
        <w:jc w:val="both"/>
        <w:rPr>
          <w:rFonts w:eastAsia="Times New Roman" w:cs="Times New Roman"/>
          <w:color w:val="2D3B45"/>
          <w:szCs w:val="28"/>
          <w:highlight w:val="white"/>
        </w:rPr>
      </w:pPr>
      <w:r>
        <w:br w:type="page"/>
      </w:r>
    </w:p>
    <w:p w14:paraId="00000028" w14:textId="506B7893" w:rsidR="00344BA5" w:rsidRPr="00B8062B" w:rsidRDefault="00EB106A">
      <w:pPr>
        <w:pStyle w:val="3"/>
        <w:rPr>
          <w:lang w:val="ru-RU"/>
        </w:rPr>
      </w:pPr>
      <w:bookmarkStart w:id="12" w:name="_5y8yvjw7wea7" w:colFirst="0" w:colLast="0"/>
      <w:bookmarkStart w:id="13" w:name="_Toc43726371"/>
      <w:bookmarkEnd w:id="12"/>
      <w:r>
        <w:rPr>
          <w:lang w:val="ru-RU"/>
        </w:rPr>
        <w:lastRenderedPageBreak/>
        <w:t xml:space="preserve">4 </w:t>
      </w:r>
      <w:r w:rsidR="00446574">
        <w:t>Распределение задач по модулям между участниками проекта</w:t>
      </w:r>
      <w:r w:rsidR="00B8062B">
        <w:rPr>
          <w:lang w:val="ru-RU"/>
        </w:rPr>
        <w:t xml:space="preserve"> и рассмотрение реализаций</w:t>
      </w:r>
      <w:bookmarkEnd w:id="13"/>
    </w:p>
    <w:p w14:paraId="6A170003" w14:textId="77777777" w:rsidR="00EB106A" w:rsidRDefault="00EB106A" w:rsidP="00EB106A">
      <w:pPr>
        <w:shd w:val="clear" w:color="auto" w:fill="FFFFFF"/>
        <w:spacing w:line="720" w:lineRule="auto"/>
        <w:jc w:val="both"/>
      </w:pPr>
    </w:p>
    <w:p w14:paraId="30587D0E" w14:textId="67F1342E" w:rsidR="00154D37" w:rsidRDefault="00154D37" w:rsidP="00154D37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 xml:space="preserve">Для удобства решения задачи можно использовать разделение на следующие модули: </w:t>
      </w:r>
    </w:p>
    <w:p w14:paraId="4DC242D3" w14:textId="6D291B40" w:rsidR="00154D37" w:rsidRPr="00154D37" w:rsidRDefault="00154D37" w:rsidP="00154D37">
      <w:pPr>
        <w:pStyle w:val="a6"/>
        <w:numPr>
          <w:ilvl w:val="0"/>
          <w:numId w:val="28"/>
        </w:numPr>
        <w:shd w:val="clear" w:color="auto" w:fill="FFFFFF"/>
        <w:ind w:left="0" w:firstLine="851"/>
        <w:jc w:val="both"/>
        <w:rPr>
          <w:lang w:val="ru-RU"/>
        </w:rPr>
      </w:pPr>
      <w:r w:rsidRPr="00154D37">
        <w:rPr>
          <w:lang w:val="ru-RU"/>
        </w:rPr>
        <w:t>Модуль работы с памятью.</w:t>
      </w:r>
      <w:r>
        <w:rPr>
          <w:lang w:val="ru-RU"/>
        </w:rPr>
        <w:t xml:space="preserve"> В данном модуле необходимо реализовать запись/чтение из памяти и регистров общего назначения.</w:t>
      </w:r>
      <w:r w:rsidR="00B8062B">
        <w:rPr>
          <w:lang w:val="ru-RU"/>
        </w:rPr>
        <w:t xml:space="preserve"> Разработчик: студент Евтушенко О.В.</w:t>
      </w:r>
    </w:p>
    <w:p w14:paraId="308A7018" w14:textId="24674BFE" w:rsidR="00154D37" w:rsidRPr="00154D37" w:rsidRDefault="00154D37" w:rsidP="00154D37">
      <w:pPr>
        <w:pStyle w:val="a6"/>
        <w:numPr>
          <w:ilvl w:val="0"/>
          <w:numId w:val="28"/>
        </w:numPr>
        <w:shd w:val="clear" w:color="auto" w:fill="FFFFFF"/>
        <w:ind w:left="0" w:firstLine="851"/>
        <w:jc w:val="both"/>
        <w:rPr>
          <w:lang w:val="ru-RU"/>
        </w:rPr>
      </w:pPr>
      <w:r w:rsidRPr="00154D37">
        <w:rPr>
          <w:lang w:val="ru-RU"/>
        </w:rPr>
        <w:t>Модуль декодирования инструкций.</w:t>
      </w:r>
      <w:r>
        <w:rPr>
          <w:lang w:val="ru-RU"/>
        </w:rPr>
        <w:t xml:space="preserve"> В данном модуле необходимо реализовать декодирование инструкции из стандартного набора инструкций (</w:t>
      </w:r>
      <w:r>
        <w:rPr>
          <w:lang w:val="en-US"/>
        </w:rPr>
        <w:t>RV</w:t>
      </w:r>
      <w:r w:rsidRPr="00154D37">
        <w:rPr>
          <w:lang w:val="ru-RU"/>
        </w:rPr>
        <w:t>32</w:t>
      </w:r>
      <w:r>
        <w:rPr>
          <w:lang w:val="en-US"/>
        </w:rPr>
        <w:t>I</w:t>
      </w:r>
      <w:r>
        <w:rPr>
          <w:lang w:val="ru-RU"/>
        </w:rPr>
        <w:t>)</w:t>
      </w:r>
      <w:r w:rsidRPr="00154D37">
        <w:rPr>
          <w:lang w:val="ru-RU"/>
        </w:rPr>
        <w:t>.</w:t>
      </w:r>
      <w:r w:rsidR="00B8062B">
        <w:rPr>
          <w:lang w:val="ru-RU"/>
        </w:rPr>
        <w:t xml:space="preserve"> Разработчик:</w:t>
      </w:r>
      <w:r w:rsidR="00B8062B" w:rsidRPr="00B8062B">
        <w:rPr>
          <w:lang w:val="ru-RU"/>
        </w:rPr>
        <w:t xml:space="preserve"> </w:t>
      </w:r>
      <w:r w:rsidR="00B8062B">
        <w:rPr>
          <w:lang w:val="ru-RU"/>
        </w:rPr>
        <w:t>студент Самойлов В.Р.</w:t>
      </w:r>
    </w:p>
    <w:p w14:paraId="1A937281" w14:textId="55D0E5B5" w:rsidR="00D229EE" w:rsidRDefault="00154D37" w:rsidP="00154D37">
      <w:pPr>
        <w:pStyle w:val="a6"/>
        <w:numPr>
          <w:ilvl w:val="0"/>
          <w:numId w:val="28"/>
        </w:numPr>
        <w:shd w:val="clear" w:color="auto" w:fill="FFFFFF"/>
        <w:ind w:left="0" w:firstLine="851"/>
        <w:jc w:val="both"/>
        <w:rPr>
          <w:lang w:val="ru-RU"/>
        </w:rPr>
      </w:pPr>
      <w:r w:rsidRPr="00154D37">
        <w:rPr>
          <w:lang w:val="ru-RU"/>
        </w:rPr>
        <w:t xml:space="preserve">Модуль реализаций выполнения инструкций. </w:t>
      </w:r>
      <w:r>
        <w:rPr>
          <w:lang w:val="ru-RU"/>
        </w:rPr>
        <w:t>В данном модуле необходимо реализовать выполнение инструкции из стандартного набора инструкций (</w:t>
      </w:r>
      <w:r>
        <w:rPr>
          <w:lang w:val="en-US"/>
        </w:rPr>
        <w:t>RV</w:t>
      </w:r>
      <w:r w:rsidRPr="00154D37">
        <w:rPr>
          <w:lang w:val="ru-RU"/>
        </w:rPr>
        <w:t>32</w:t>
      </w:r>
      <w:r>
        <w:rPr>
          <w:lang w:val="en-US"/>
        </w:rPr>
        <w:t>I</w:t>
      </w:r>
      <w:r>
        <w:rPr>
          <w:lang w:val="ru-RU"/>
        </w:rPr>
        <w:t>)</w:t>
      </w:r>
      <w:r w:rsidRPr="00154D37">
        <w:rPr>
          <w:lang w:val="ru-RU"/>
        </w:rPr>
        <w:t>.</w:t>
      </w:r>
      <w:r w:rsidR="00B8062B">
        <w:rPr>
          <w:lang w:val="ru-RU"/>
        </w:rPr>
        <w:t xml:space="preserve"> Разработчик:</w:t>
      </w:r>
      <w:r w:rsidR="00B8062B" w:rsidRPr="00B8062B">
        <w:rPr>
          <w:lang w:val="ru-RU"/>
        </w:rPr>
        <w:t xml:space="preserve"> </w:t>
      </w:r>
      <w:r w:rsidR="00B8062B">
        <w:rPr>
          <w:lang w:val="ru-RU"/>
        </w:rPr>
        <w:t>студент Прожирко В.А.</w:t>
      </w:r>
    </w:p>
    <w:p w14:paraId="72BB71DA" w14:textId="77777777" w:rsidR="003A2A92" w:rsidRDefault="003A2A92" w:rsidP="003A2A92">
      <w:pPr>
        <w:pStyle w:val="a6"/>
        <w:shd w:val="clear" w:color="auto" w:fill="FFFFFF"/>
        <w:ind w:left="851" w:firstLine="0"/>
        <w:jc w:val="both"/>
        <w:rPr>
          <w:lang w:val="ru-RU"/>
        </w:rPr>
      </w:pPr>
    </w:p>
    <w:p w14:paraId="710F65F8" w14:textId="6E8C3F4D" w:rsidR="003A2A92" w:rsidRDefault="003A2A92" w:rsidP="003A2A92">
      <w:pPr>
        <w:pStyle w:val="4"/>
        <w:rPr>
          <w:lang w:eastAsia="zh-CN"/>
        </w:rPr>
      </w:pPr>
      <w:bookmarkStart w:id="14" w:name="_Toc43726372"/>
      <w:r w:rsidRPr="003A2A92">
        <w:rPr>
          <w:lang w:val="ru-RU" w:eastAsia="zh-CN"/>
        </w:rPr>
        <w:t xml:space="preserve">4.1 </w:t>
      </w:r>
      <w:r>
        <w:rPr>
          <w:lang w:eastAsia="zh-CN"/>
        </w:rPr>
        <w:t>Обзор возможной программной реализации</w:t>
      </w:r>
      <w:bookmarkEnd w:id="14"/>
    </w:p>
    <w:p w14:paraId="6B041210" w14:textId="77777777" w:rsidR="003A2A92" w:rsidRDefault="003A2A92" w:rsidP="003A2A92">
      <w:pPr>
        <w:pStyle w:val="12"/>
        <w:ind w:firstLine="851"/>
      </w:pPr>
      <w:r>
        <w:t>Программную реализацию можно выполнить с помощью следующих языков программирования:</w:t>
      </w:r>
    </w:p>
    <w:p w14:paraId="1635DF15" w14:textId="77777777" w:rsidR="003A2A92" w:rsidRDefault="003A2A92" w:rsidP="003A2A92">
      <w:pPr>
        <w:pStyle w:val="12"/>
        <w:numPr>
          <w:ilvl w:val="0"/>
          <w:numId w:val="34"/>
        </w:numPr>
        <w:ind w:left="0" w:firstLine="851"/>
      </w:pPr>
      <w:r>
        <w:rPr>
          <w:lang w:val="en-US"/>
        </w:rPr>
        <w:t>Java.</w:t>
      </w:r>
    </w:p>
    <w:p w14:paraId="2BBBF86E" w14:textId="77777777" w:rsidR="003A2A92" w:rsidRDefault="003A2A92" w:rsidP="003A2A92">
      <w:pPr>
        <w:pStyle w:val="12"/>
        <w:numPr>
          <w:ilvl w:val="0"/>
          <w:numId w:val="34"/>
        </w:numPr>
        <w:ind w:left="0" w:firstLine="851"/>
      </w:pPr>
      <w:r>
        <w:rPr>
          <w:lang w:val="en-US"/>
        </w:rPr>
        <w:t>C/C++.</w:t>
      </w:r>
    </w:p>
    <w:p w14:paraId="65365898" w14:textId="77777777" w:rsidR="003A2A92" w:rsidRDefault="003A2A92" w:rsidP="003A2A92">
      <w:pPr>
        <w:pStyle w:val="12"/>
        <w:numPr>
          <w:ilvl w:val="0"/>
          <w:numId w:val="34"/>
        </w:numPr>
        <w:ind w:left="0" w:firstLine="851"/>
      </w:pPr>
      <w:r>
        <w:rPr>
          <w:lang w:val="en-US"/>
        </w:rPr>
        <w:t>C Sharp.</w:t>
      </w:r>
    </w:p>
    <w:p w14:paraId="70F1A7BE" w14:textId="77777777" w:rsidR="003A2A92" w:rsidRDefault="003A2A92" w:rsidP="003A2A92">
      <w:pPr>
        <w:pStyle w:val="12"/>
        <w:numPr>
          <w:ilvl w:val="0"/>
          <w:numId w:val="34"/>
        </w:numPr>
        <w:ind w:left="0" w:firstLine="851"/>
      </w:pPr>
      <w:r>
        <w:rPr>
          <w:lang w:val="en-US"/>
        </w:rPr>
        <w:t>Python.</w:t>
      </w:r>
    </w:p>
    <w:p w14:paraId="01BD0CC7" w14:textId="77777777" w:rsidR="003A2A92" w:rsidRDefault="003A2A92" w:rsidP="003A2A92">
      <w:pPr>
        <w:pStyle w:val="a6"/>
        <w:ind w:left="4290"/>
        <w:jc w:val="both"/>
        <w:rPr>
          <w:rFonts w:eastAsia="Times New Roman" w:cs="Times New Roman"/>
          <w:b/>
          <w:bCs/>
          <w:szCs w:val="24"/>
          <w:lang w:eastAsia="zh-CN"/>
        </w:rPr>
      </w:pPr>
    </w:p>
    <w:p w14:paraId="4C9FDF5F" w14:textId="5FE9453B" w:rsidR="003A2A92" w:rsidRDefault="003A2A92" w:rsidP="003A2A92">
      <w:pPr>
        <w:pStyle w:val="5"/>
        <w:rPr>
          <w:rFonts w:eastAsiaTheme="minorHAnsi" w:cstheme="minorBidi"/>
          <w:lang w:eastAsia="en-US"/>
        </w:rPr>
      </w:pPr>
      <w:bookmarkStart w:id="15" w:name="_Toc43726373"/>
      <w:r>
        <w:rPr>
          <w:lang w:val="en-US" w:eastAsia="zh-CN"/>
        </w:rPr>
        <w:t>4.1.1 Java</w:t>
      </w:r>
      <w:bookmarkEnd w:id="15"/>
    </w:p>
    <w:p w14:paraId="2C491861" w14:textId="77777777" w:rsidR="003A2A92" w:rsidRDefault="003A2A92" w:rsidP="003A2A92">
      <w:pPr>
        <w:pStyle w:val="12"/>
        <w:ind w:firstLine="851"/>
      </w:pPr>
      <w:r>
        <w:rPr>
          <w:lang w:val="en-US"/>
        </w:rPr>
        <w:t>Java</w:t>
      </w:r>
      <w:r>
        <w:t xml:space="preserve"> — </w:t>
      </w:r>
      <w:bookmarkStart w:id="16" w:name="_Hlk39090356"/>
      <w:r>
        <w:t xml:space="preserve">это язык программирования общего назначения, который следует парадигме объектно-ориентированного программирования и подходу </w:t>
      </w:r>
      <w:bookmarkEnd w:id="16"/>
      <w:r>
        <w:t xml:space="preserve">«Написать один раз и использовать везде». Он предоставляет много инструментов, библиотек, существует много IDE для реализации ПО </w:t>
      </w:r>
      <w:r>
        <w:lastRenderedPageBreak/>
        <w:t>на этом языке программирования. Он прост в понимании, реализация не требует много трудозатрат, но, при этом, сложно достичь преимущества в производительности, т.к. он является интерпретируемым. Код на Java не требует ручной организации управления памятью.</w:t>
      </w:r>
    </w:p>
    <w:p w14:paraId="0B391C0E" w14:textId="77777777" w:rsidR="003A2A92" w:rsidRDefault="003A2A92" w:rsidP="003A2A92"/>
    <w:p w14:paraId="28F5FE42" w14:textId="0577FF1A" w:rsidR="003A2A92" w:rsidRDefault="003A2A92" w:rsidP="003A2A92">
      <w:pPr>
        <w:pStyle w:val="5"/>
      </w:pPr>
      <w:bookmarkStart w:id="17" w:name="_Toc43726374"/>
      <w:r w:rsidRPr="003A2A92">
        <w:rPr>
          <w:lang w:val="ru-RU"/>
        </w:rPr>
        <w:t xml:space="preserve">4.1.2 </w:t>
      </w:r>
      <w:r>
        <w:rPr>
          <w:lang w:val="en-US"/>
        </w:rPr>
        <w:t>C</w:t>
      </w:r>
      <w:r w:rsidRPr="003A2A92">
        <w:rPr>
          <w:lang w:val="ru-RU"/>
        </w:rPr>
        <w:t>/</w:t>
      </w:r>
      <w:r>
        <w:rPr>
          <w:lang w:val="en-US"/>
        </w:rPr>
        <w:t>C</w:t>
      </w:r>
      <w:r w:rsidRPr="003A2A92">
        <w:rPr>
          <w:lang w:val="ru-RU"/>
        </w:rPr>
        <w:t>++</w:t>
      </w:r>
      <w:bookmarkEnd w:id="17"/>
    </w:p>
    <w:p w14:paraId="0027F429" w14:textId="77777777" w:rsidR="003A2A92" w:rsidRDefault="003A2A92" w:rsidP="003A2A92">
      <w:pPr>
        <w:pStyle w:val="12"/>
        <w:ind w:firstLine="851"/>
      </w:pPr>
      <w:r>
        <w:rPr>
          <w:lang w:val="en-US"/>
        </w:rPr>
        <w:t>C</w:t>
      </w:r>
      <w:r>
        <w:t>/</w:t>
      </w:r>
      <w:r>
        <w:rPr>
          <w:lang w:val="en-US"/>
        </w:rPr>
        <w:t>C</w:t>
      </w:r>
      <w:r>
        <w:t>++ — это компилируемый, статически типизированный язык программирования общего назначения. Поддерживает такие парадигмы программирования, как процедурное программирование, объектно-ориентированное программирование, обобщённое программирование. Язык имеет богатую стандартную библиотеку, которая включает в себя распространённые контейнеры и алгоритмы, ввод-вывод, регулярные выражения, поддержку многопоточности и другие возможности. Язык спроектирован так, чтобы дать программисту максимальный контроль над всеми аспектами структуры и порядка исполнения программы. Один из базовых принципов C++ — «не платишь за то, что не используешь». Имеется возможность работы с памятью на низком уровне. Для разработки интерфейса используется WinForms и WinApi.</w:t>
      </w:r>
    </w:p>
    <w:p w14:paraId="17CE75A1" w14:textId="77777777" w:rsidR="003A2A92" w:rsidRDefault="003A2A92" w:rsidP="003A2A92">
      <w:pPr>
        <w:pStyle w:val="12"/>
        <w:ind w:firstLine="851"/>
      </w:pPr>
    </w:p>
    <w:p w14:paraId="668365D3" w14:textId="25EE6934" w:rsidR="003A2A92" w:rsidRDefault="003A2A92" w:rsidP="003A2A92">
      <w:pPr>
        <w:pStyle w:val="5"/>
      </w:pPr>
      <w:bookmarkStart w:id="18" w:name="_Toc43726375"/>
      <w:r w:rsidRPr="00663399">
        <w:rPr>
          <w:lang w:val="ru-RU"/>
        </w:rPr>
        <w:t>4.1.3</w:t>
      </w:r>
      <w:r>
        <w:t xml:space="preserve"> C </w:t>
      </w:r>
      <w:proofErr w:type="spellStart"/>
      <w:r>
        <w:t>Sharp</w:t>
      </w:r>
      <w:bookmarkEnd w:id="18"/>
      <w:proofErr w:type="spellEnd"/>
    </w:p>
    <w:p w14:paraId="59E62AAC" w14:textId="77777777" w:rsidR="003A2A92" w:rsidRDefault="003A2A92" w:rsidP="003A2A92">
      <w:pPr>
        <w:pStyle w:val="12"/>
        <w:ind w:firstLine="851"/>
      </w:pPr>
      <w:r>
        <w:t>C Sharp — это язык программирования общего назначения, который следует парадигме объектно-ориентированного программирования. Он предоставляет много инструментов, библиотек, существует много IDE для реализации ПО на этом языке программирования. Он прост в понимании, реализация не требует много трудозатрат, но, при этом, сложно достичь преимущества в производительности, т.к. он является интерпретируемым. C# позволяет разработчику сосредоточиться на алгоритме, а не на деталях реализации, так как сложные конструкции в нём заключены в абстракции. Для разработки интерфейса используется WinForm и WPF.</w:t>
      </w:r>
    </w:p>
    <w:p w14:paraId="0C04E28D" w14:textId="650CF325" w:rsidR="003A2A92" w:rsidRDefault="003A2A92" w:rsidP="003A2A92">
      <w:pPr>
        <w:pStyle w:val="5"/>
      </w:pPr>
      <w:bookmarkStart w:id="19" w:name="_Toc43726376"/>
      <w:r w:rsidRPr="00663399">
        <w:rPr>
          <w:lang w:val="ru-RU"/>
        </w:rPr>
        <w:lastRenderedPageBreak/>
        <w:t xml:space="preserve">4.1.4 </w:t>
      </w:r>
      <w:r>
        <w:rPr>
          <w:lang w:val="en-US"/>
        </w:rPr>
        <w:t>Python</w:t>
      </w:r>
      <w:bookmarkEnd w:id="19"/>
    </w:p>
    <w:p w14:paraId="74F6417A" w14:textId="242D7AAB" w:rsidR="003A2A92" w:rsidRDefault="003A2A92" w:rsidP="003A2A92">
      <w:pPr>
        <w:pStyle w:val="a6"/>
        <w:shd w:val="clear" w:color="auto" w:fill="FFFFFF"/>
        <w:ind w:left="0"/>
        <w:jc w:val="both"/>
      </w:pPr>
      <w:r>
        <w:rPr>
          <w:lang w:val="en-US"/>
        </w:rPr>
        <w:t>Python</w:t>
      </w:r>
      <w:r>
        <w:t xml:space="preserve"> – это высокоуровневый язык программирования общего назначения, ориентированный на повышение производительности разработчика и читаемости кода. Python поддерживает структурное, объектно-ориентированное, функциональное, императивное и аспектно-ориентированное программирование. Основные архитектурные черты — динамическая типизация, автоматическое управление памятью, полная интроспекция, механизм обработки исключений, поддержка многопоточных вычислений, высокоуровневые структуры данных. Для разработки интерфейса ПО на Python используется PyQt и Qt Designer.</w:t>
      </w:r>
    </w:p>
    <w:p w14:paraId="7FC7C54A" w14:textId="2DE8998D" w:rsidR="003A2A92" w:rsidRDefault="003A2A92" w:rsidP="003A2A92">
      <w:pPr>
        <w:pStyle w:val="a6"/>
        <w:shd w:val="clear" w:color="auto" w:fill="FFFFFF"/>
        <w:ind w:left="0"/>
        <w:jc w:val="both"/>
        <w:rPr>
          <w:lang w:val="ru-RU"/>
        </w:rPr>
      </w:pPr>
    </w:p>
    <w:p w14:paraId="4F577ED4" w14:textId="7E013D80" w:rsidR="003A2A92" w:rsidRDefault="003A2A92" w:rsidP="003A2A92">
      <w:pPr>
        <w:pStyle w:val="4"/>
        <w:rPr>
          <w:lang w:val="ru-RU"/>
        </w:rPr>
      </w:pPr>
      <w:bookmarkStart w:id="20" w:name="_Toc43726377"/>
      <w:r w:rsidRPr="00663399">
        <w:rPr>
          <w:lang w:val="ru-RU"/>
        </w:rPr>
        <w:t xml:space="preserve">4.2 </w:t>
      </w:r>
      <w:r w:rsidR="00B8062B">
        <w:rPr>
          <w:lang w:val="ru-RU"/>
        </w:rPr>
        <w:t>Обзор р</w:t>
      </w:r>
      <w:r w:rsidRPr="003A2A92">
        <w:rPr>
          <w:lang w:val="ru-RU"/>
        </w:rPr>
        <w:t>еализаци</w:t>
      </w:r>
      <w:r w:rsidR="00B8062B">
        <w:rPr>
          <w:lang w:val="ru-RU"/>
        </w:rPr>
        <w:t>и</w:t>
      </w:r>
      <w:r w:rsidRPr="003A2A92">
        <w:rPr>
          <w:lang w:val="ru-RU"/>
        </w:rPr>
        <w:t xml:space="preserve"> пользовательского интерфейса</w:t>
      </w:r>
      <w:bookmarkEnd w:id="20"/>
    </w:p>
    <w:p w14:paraId="71A78303" w14:textId="4259F251" w:rsidR="003A2A92" w:rsidRDefault="003A2A92" w:rsidP="003A2A92">
      <w:pPr>
        <w:rPr>
          <w:lang w:val="ru-RU"/>
        </w:rPr>
      </w:pPr>
    </w:p>
    <w:p w14:paraId="07279425" w14:textId="77777777" w:rsidR="003A2A92" w:rsidRDefault="003A2A92" w:rsidP="003A2A92">
      <w:pPr>
        <w:pStyle w:val="12"/>
        <w:ind w:firstLine="851"/>
      </w:pPr>
      <w:r>
        <w:t>Пользовательский интерфейс можно реализовать с помощью следующих компонентов:</w:t>
      </w:r>
    </w:p>
    <w:p w14:paraId="146AF894" w14:textId="77777777" w:rsidR="003A2A92" w:rsidRDefault="003A2A92" w:rsidP="003A2A92">
      <w:pPr>
        <w:pStyle w:val="12"/>
        <w:numPr>
          <w:ilvl w:val="0"/>
          <w:numId w:val="36"/>
        </w:numPr>
        <w:ind w:left="0" w:firstLine="851"/>
      </w:pPr>
      <w:r>
        <w:rPr>
          <w:lang w:val="en-US"/>
        </w:rPr>
        <w:t xml:space="preserve">Qt </w:t>
      </w:r>
      <w:r>
        <w:t>фреймворк</w:t>
      </w:r>
      <w:r>
        <w:rPr>
          <w:lang w:val="en-US"/>
        </w:rPr>
        <w:t>.</w:t>
      </w:r>
    </w:p>
    <w:p w14:paraId="66CF14E3" w14:textId="77777777" w:rsidR="003A2A92" w:rsidRDefault="003A2A92" w:rsidP="003A2A92">
      <w:pPr>
        <w:pStyle w:val="12"/>
        <w:numPr>
          <w:ilvl w:val="0"/>
          <w:numId w:val="36"/>
        </w:numPr>
        <w:ind w:left="0" w:firstLine="851"/>
      </w:pPr>
      <w:r>
        <w:rPr>
          <w:lang w:val="en-US"/>
        </w:rPr>
        <w:t>Windows API.</w:t>
      </w:r>
    </w:p>
    <w:p w14:paraId="3161417A" w14:textId="77777777" w:rsidR="003A2A92" w:rsidRDefault="003A2A92" w:rsidP="003A2A92">
      <w:pPr>
        <w:pStyle w:val="12"/>
        <w:numPr>
          <w:ilvl w:val="0"/>
          <w:numId w:val="36"/>
        </w:numPr>
        <w:ind w:left="0" w:firstLine="851"/>
      </w:pPr>
      <w:r>
        <w:rPr>
          <w:lang w:val="en-US"/>
        </w:rPr>
        <w:t>Windows Forms.</w:t>
      </w:r>
    </w:p>
    <w:p w14:paraId="7B19A634" w14:textId="77777777" w:rsidR="003A2A92" w:rsidRDefault="003A2A92" w:rsidP="003A2A92">
      <w:pPr>
        <w:pStyle w:val="12"/>
        <w:numPr>
          <w:ilvl w:val="0"/>
          <w:numId w:val="36"/>
        </w:numPr>
        <w:ind w:left="0" w:firstLine="851"/>
      </w:pPr>
      <w:r>
        <w:rPr>
          <w:lang w:val="en-US"/>
        </w:rPr>
        <w:t>Windows Presentation Foundation.</w:t>
      </w:r>
    </w:p>
    <w:p w14:paraId="0FB1DA61" w14:textId="1121F01E" w:rsidR="003A2A92" w:rsidRDefault="003A2A92" w:rsidP="003A2A92">
      <w:pPr>
        <w:rPr>
          <w:lang w:val="ru-RU"/>
        </w:rPr>
      </w:pPr>
    </w:p>
    <w:p w14:paraId="72F0708F" w14:textId="162C875D" w:rsidR="003A2A92" w:rsidRDefault="003A2A92" w:rsidP="003A2A92">
      <w:pPr>
        <w:pStyle w:val="5"/>
      </w:pPr>
      <w:bookmarkStart w:id="21" w:name="_Toc43726378"/>
      <w:r>
        <w:rPr>
          <w:lang w:val="en-US"/>
        </w:rPr>
        <w:t xml:space="preserve">4.2.1 Qt </w:t>
      </w:r>
      <w:r>
        <w:t>фреймворк</w:t>
      </w:r>
      <w:bookmarkEnd w:id="21"/>
    </w:p>
    <w:p w14:paraId="0D1B19F5" w14:textId="77777777" w:rsidR="003A2A92" w:rsidRDefault="003A2A92" w:rsidP="003A2A92">
      <w:pPr>
        <w:pStyle w:val="12"/>
        <w:ind w:firstLine="851"/>
      </w:pPr>
      <w:r>
        <w:t xml:space="preserve">Qt фреймворк позволяет создавать графические интерфейсы пользователя при помощи ряда инструментов. Существует панель инструментов «Панель виджетов», в которой доступны для использования элементы интерфейса — виджеты, такие как, например, «выпадающий список» ComboBox, «поле ввода» LineEdit, «кнопка» PushButton и многие другие. Каждый виджет имеет свой набор свойств, определяемый соответствующим ему классом библиотеки Qt. Свойства виджета, могут быть изменены при помощи «Редактора свойств». Для каждого класса </w:t>
      </w:r>
      <w:r>
        <w:lastRenderedPageBreak/>
        <w:t>свойств виджета существует свой специализированный редактор. Характерной особенностью Qt является поддержка визуального редактирования сигналов и слотов. Так, например, можно связать сигнал, генерируемый по переключению состояния виджета CheckBox со слотом, отвечающим за доступность другого виджета. Данный фреймворк поддерживает разработку на языке программирования С++. Также существует набор расширений для работы с другими языками программирования. Например, для рассмотренных Python и Java это PyQt и QtJambi соответственно.</w:t>
      </w:r>
    </w:p>
    <w:p w14:paraId="63BF9728" w14:textId="77777777" w:rsidR="003A2A92" w:rsidRDefault="003A2A92" w:rsidP="003A2A92">
      <w:pPr>
        <w:pStyle w:val="12"/>
        <w:ind w:firstLine="851"/>
      </w:pPr>
    </w:p>
    <w:p w14:paraId="4816BA7D" w14:textId="15BF7F2C" w:rsidR="003A2A92" w:rsidRDefault="003A2A92" w:rsidP="003A2A92">
      <w:pPr>
        <w:pStyle w:val="5"/>
      </w:pPr>
      <w:bookmarkStart w:id="22" w:name="_Toc43726379"/>
      <w:r w:rsidRPr="00663399">
        <w:t>4.2.2</w:t>
      </w:r>
      <w:r>
        <w:t xml:space="preserve"> </w:t>
      </w:r>
      <w:r>
        <w:rPr>
          <w:lang w:val="en-US"/>
        </w:rPr>
        <w:t>Windows</w:t>
      </w:r>
      <w:r w:rsidRPr="00663399">
        <w:t xml:space="preserve"> </w:t>
      </w:r>
      <w:r>
        <w:rPr>
          <w:lang w:val="en-US"/>
        </w:rPr>
        <w:t>API</w:t>
      </w:r>
      <w:bookmarkEnd w:id="22"/>
    </w:p>
    <w:p w14:paraId="2AFD28E6" w14:textId="77777777" w:rsidR="003A2A92" w:rsidRDefault="003A2A92" w:rsidP="003A2A92">
      <w:pPr>
        <w:pStyle w:val="12"/>
        <w:ind w:firstLine="851"/>
      </w:pPr>
      <w:r>
        <w:t xml:space="preserve">Windows API (англ. application programming interfaces) — общее наименование набора базовых функций интерфейсов программирования приложений операционных систем семейств Microsoft Windows корпорации «Майкрософт». Windows API представляет собой множество функций, структур данных и числовых констант, следующих соглашениям языка Си. Все языки программирования, способные вызывать такие функции и оперировать такими типами данных в программах, исполняемых в среде Windows, могут пользоваться этим API. В частности, это языки C++, </w:t>
      </w:r>
      <w:r>
        <w:rPr>
          <w:lang w:val="en-US"/>
        </w:rPr>
        <w:t>Java</w:t>
      </w:r>
      <w:r>
        <w:t xml:space="preserve"> с использованием библиотеки </w:t>
      </w:r>
      <w:r>
        <w:rPr>
          <w:lang w:val="en-US"/>
        </w:rPr>
        <w:t>JNA</w:t>
      </w:r>
      <w:r>
        <w:t xml:space="preserve">, </w:t>
      </w:r>
      <w:r>
        <w:rPr>
          <w:lang w:val="en-US"/>
        </w:rPr>
        <w:t>C</w:t>
      </w:r>
      <w:r>
        <w:t xml:space="preserve"># при использовании атрибута DllImport("user32.dll"), </w:t>
      </w:r>
      <w:r>
        <w:rPr>
          <w:lang w:val="en-US"/>
        </w:rPr>
        <w:t>Python</w:t>
      </w:r>
      <w:r>
        <w:t xml:space="preserve"> с использованием PyWin32, Visual Basic и многие другие.</w:t>
      </w:r>
    </w:p>
    <w:p w14:paraId="4D16D114" w14:textId="77777777" w:rsidR="003A2A92" w:rsidRDefault="003A2A92" w:rsidP="003A2A92">
      <w:pPr>
        <w:pStyle w:val="12"/>
        <w:ind w:firstLine="851"/>
      </w:pPr>
    </w:p>
    <w:p w14:paraId="7F5FB7B7" w14:textId="02EB4DC1" w:rsidR="003A2A92" w:rsidRDefault="003A2A92" w:rsidP="003A2A92">
      <w:pPr>
        <w:pStyle w:val="5"/>
      </w:pPr>
      <w:bookmarkStart w:id="23" w:name="_Toc43726380"/>
      <w:r w:rsidRPr="00663399">
        <w:rPr>
          <w:lang w:val="ru-RU"/>
        </w:rPr>
        <w:t xml:space="preserve">4.2.3 </w:t>
      </w:r>
      <w:r>
        <w:rPr>
          <w:lang w:val="en-US"/>
        </w:rPr>
        <w:t>Windows</w:t>
      </w:r>
      <w:r w:rsidRPr="00663399">
        <w:rPr>
          <w:lang w:val="ru-RU"/>
        </w:rPr>
        <w:t xml:space="preserve"> </w:t>
      </w:r>
      <w:r>
        <w:rPr>
          <w:lang w:val="en-US"/>
        </w:rPr>
        <w:t>Forms</w:t>
      </w:r>
      <w:bookmarkEnd w:id="23"/>
    </w:p>
    <w:p w14:paraId="1617E450" w14:textId="77777777" w:rsidR="003A2A92" w:rsidRDefault="003A2A92" w:rsidP="003A2A92">
      <w:pPr>
        <w:pStyle w:val="12"/>
        <w:ind w:firstLine="851"/>
      </w:pPr>
      <w:r>
        <w:t xml:space="preserve">Windows Forms — интерфейс программирования приложений (API), отвечающий за графический интерфейс пользователя и являющийся частью Microsoft .NET Framework. Данный интерфейс упрощает доступ к элементам интерфейса Microsoft Windows за счет создания обёртки для существующего Win32 API в управляемом коде. Причём управляемый код </w:t>
      </w:r>
      <w:r>
        <w:lastRenderedPageBreak/>
        <w:t>— классы, реализующие API для Windows Forms, не зависят от языка разработки. То есть программист одинаково может использовать Windows Forms как при написании ПО на C#, С++, так и на VB.Net, J# и др.</w:t>
      </w:r>
    </w:p>
    <w:p w14:paraId="2D9E9C38" w14:textId="77777777" w:rsidR="003A2A92" w:rsidRDefault="003A2A92" w:rsidP="003A2A92">
      <w:pPr>
        <w:pStyle w:val="12"/>
        <w:ind w:firstLine="851"/>
      </w:pPr>
    </w:p>
    <w:p w14:paraId="38DBCAF0" w14:textId="0CEB3560" w:rsidR="003A2A92" w:rsidRDefault="003A2A92" w:rsidP="003A2A92">
      <w:pPr>
        <w:pStyle w:val="5"/>
      </w:pPr>
      <w:bookmarkStart w:id="24" w:name="_Toc43726381"/>
      <w:r w:rsidRPr="00663399">
        <w:t xml:space="preserve">4.2.4 </w:t>
      </w:r>
      <w:proofErr w:type="spellStart"/>
      <w:r>
        <w:t>Windows</w:t>
      </w:r>
      <w:proofErr w:type="spellEnd"/>
      <w:r>
        <w:t xml:space="preserve"> </w:t>
      </w:r>
      <w:proofErr w:type="spellStart"/>
      <w:r>
        <w:t>Presentation</w:t>
      </w:r>
      <w:proofErr w:type="spellEnd"/>
      <w:r>
        <w:t xml:space="preserve"> </w:t>
      </w:r>
      <w:proofErr w:type="spellStart"/>
      <w:r>
        <w:t>Foundation</w:t>
      </w:r>
      <w:bookmarkEnd w:id="24"/>
      <w:proofErr w:type="spellEnd"/>
    </w:p>
    <w:p w14:paraId="630534AC" w14:textId="77777777" w:rsidR="003A2A92" w:rsidRDefault="003A2A92" w:rsidP="003A2A92">
      <w:pPr>
        <w:pStyle w:val="12"/>
        <w:ind w:firstLine="851"/>
      </w:pPr>
      <w:r>
        <w:t>Windows Presentation Foundation (WPF) — аналог WinForms, система для построения клиентских приложений Windows с визуально привлекательными возможностями взаимодействия с пользователем, графическая (презентационная) подсистема в составе .NET Framework (начиная с версии 3.0), использующая язык XAML.</w:t>
      </w:r>
    </w:p>
    <w:p w14:paraId="59C2A25E" w14:textId="193A97B5" w:rsidR="003A2A92" w:rsidRPr="00B15675" w:rsidRDefault="003A2A92" w:rsidP="003A2A92">
      <w:pPr>
        <w:pStyle w:val="12"/>
        <w:ind w:firstLine="851"/>
        <w:rPr>
          <w:lang w:val="ru-RU"/>
        </w:rPr>
      </w:pPr>
      <w:r>
        <w:t>С помощью WPF можно создавать широкий спектр как автономных, так и запускаемых в браузере приложений</w:t>
      </w:r>
      <w:r w:rsidR="00B15675">
        <w:rPr>
          <w:lang w:val="ru-RU"/>
        </w:rPr>
        <w:t>.</w:t>
      </w:r>
    </w:p>
    <w:p w14:paraId="1ADBE1F8" w14:textId="77777777" w:rsidR="003A2A92" w:rsidRDefault="003A2A92" w:rsidP="003A2A92">
      <w:pPr>
        <w:pStyle w:val="12"/>
        <w:ind w:firstLine="851"/>
      </w:pPr>
      <w:r>
        <w:t>В основе WPF лежит векторная система визуализации, не зависящая от разрешения устройства вывода и созданная с учётом возможностей современного графического оборудования. WPF предоставляет средства для создания визуального интерфейса, элементы управления, привязку данных, макеты, двухмерную и трёхмерную графику, анимацию, стили, шаблоны, документы, текст, мультимедиа и оформление, включая язык XAML (eXtensible Application Markup Language).</w:t>
      </w:r>
    </w:p>
    <w:p w14:paraId="00789734" w14:textId="77777777" w:rsidR="003A2A92" w:rsidRDefault="003A2A92" w:rsidP="003A2A92">
      <w:pPr>
        <w:pStyle w:val="12"/>
        <w:ind w:firstLine="851"/>
      </w:pPr>
      <w:r>
        <w:t>XAML представляет собой язык декларативного описания интерфейса, основанный на XML. Также реализована модель разделения кода и дизайна, позволяющая кооперироваться программисту и дизайнеру. Кроме того, есть встроенная поддержка стилей элементов, а сами элементы легко разделить на элементы управления второго уровня, которые, в свою очередь, разделяются до уровня векторных фигур и свойств/действий. Это позволяет легко задать стиль для любого элемента, например, Button (кнопка).</w:t>
      </w:r>
    </w:p>
    <w:p w14:paraId="2D4D4A88" w14:textId="77777777" w:rsidR="003A2A92" w:rsidRDefault="003A2A92" w:rsidP="003A2A92">
      <w:pPr>
        <w:pStyle w:val="12"/>
        <w:ind w:firstLine="851"/>
      </w:pPr>
      <w:r>
        <w:t xml:space="preserve">Графической технологией, лежащей в основе WPF, является DirectX, в отличие от Windows Forms, где используется GDI/GDI+. </w:t>
      </w:r>
      <w:r>
        <w:lastRenderedPageBreak/>
        <w:t>Производительность WPF выше, чем у GDI+ за счёт использования аппаратного ускорения графики через DirectX.</w:t>
      </w:r>
    </w:p>
    <w:p w14:paraId="0931166E" w14:textId="77777777" w:rsidR="003A2A92" w:rsidRDefault="003A2A92" w:rsidP="003A2A92">
      <w:pPr>
        <w:pStyle w:val="12"/>
        <w:ind w:firstLine="851"/>
      </w:pPr>
      <w:r>
        <w:t>Для работы с WPF требуется любой .NET-совместимый язык. В этот список входит множество языков: C#, F#, VB.NET, C++, Ruby, Python, Delphi (Prism), Lua и многие другие. Для полноценной работы может быть использована как Visual Studio, так и Expression Blend. Первая ориентирована на программирование, а вторая — на дизайн и позволяет делать многие вещи, не прибегая к ручному редактированию XAML. Примеры этому — анимация, стилизация, состояния, создание элементов управления и так далее.</w:t>
      </w:r>
    </w:p>
    <w:p w14:paraId="5E0570E9" w14:textId="77777777" w:rsidR="003A2A92" w:rsidRPr="003A2A92" w:rsidRDefault="003A2A92" w:rsidP="003A2A92"/>
    <w:p w14:paraId="00000029" w14:textId="0F686775" w:rsidR="00344BA5" w:rsidRDefault="00446574">
      <w:pPr>
        <w:shd w:val="clear" w:color="auto" w:fill="FFFFFF"/>
        <w:jc w:val="both"/>
        <w:rPr>
          <w:rFonts w:eastAsia="Times New Roman" w:cs="Times New Roman"/>
          <w:color w:val="2D3B45"/>
          <w:szCs w:val="28"/>
          <w:highlight w:val="white"/>
        </w:rPr>
      </w:pPr>
      <w:r>
        <w:br w:type="page"/>
      </w:r>
    </w:p>
    <w:p w14:paraId="0000002A" w14:textId="52BEB5D5" w:rsidR="00344BA5" w:rsidRDefault="00EB106A">
      <w:pPr>
        <w:pStyle w:val="3"/>
      </w:pPr>
      <w:bookmarkStart w:id="25" w:name="_7j8k7zunegqc" w:colFirst="0" w:colLast="0"/>
      <w:bookmarkStart w:id="26" w:name="_Toc43726382"/>
      <w:bookmarkEnd w:id="25"/>
      <w:r>
        <w:rPr>
          <w:lang w:val="ru-RU"/>
        </w:rPr>
        <w:lastRenderedPageBreak/>
        <w:t xml:space="preserve">5 </w:t>
      </w:r>
      <w:r w:rsidR="00446574">
        <w:t>Реализация модулей участниками проекта</w:t>
      </w:r>
      <w:bookmarkEnd w:id="26"/>
    </w:p>
    <w:p w14:paraId="26F7080B" w14:textId="145916DF" w:rsidR="00EB106A" w:rsidRDefault="00EB106A" w:rsidP="00EB106A">
      <w:pPr>
        <w:shd w:val="clear" w:color="auto" w:fill="FFFFFF"/>
        <w:spacing w:line="720" w:lineRule="auto"/>
        <w:jc w:val="both"/>
      </w:pPr>
    </w:p>
    <w:p w14:paraId="577AE311" w14:textId="77777777" w:rsidR="00B15675" w:rsidRDefault="00B8062B" w:rsidP="00D060C8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 xml:space="preserve">В качестве программной реализации выбран язык </w:t>
      </w:r>
      <w:r>
        <w:rPr>
          <w:lang w:val="en-US"/>
        </w:rPr>
        <w:t>C</w:t>
      </w:r>
      <w:r w:rsidRPr="00B8062B">
        <w:rPr>
          <w:lang w:val="ru-RU"/>
        </w:rPr>
        <w:t xml:space="preserve"> </w:t>
      </w:r>
      <w:r>
        <w:rPr>
          <w:lang w:val="en-US"/>
        </w:rPr>
        <w:t>Sharp</w:t>
      </w:r>
      <w:r w:rsidRPr="00B8062B">
        <w:rPr>
          <w:lang w:val="ru-RU"/>
        </w:rPr>
        <w:t xml:space="preserve">, </w:t>
      </w:r>
      <w:r>
        <w:rPr>
          <w:lang w:val="ru-RU"/>
        </w:rPr>
        <w:t>так как</w:t>
      </w:r>
      <w:r w:rsidR="00154D5C">
        <w:rPr>
          <w:lang w:val="ru-RU"/>
        </w:rPr>
        <w:t xml:space="preserve"> </w:t>
      </w:r>
      <w:r>
        <w:rPr>
          <w:lang w:val="ru-RU"/>
        </w:rPr>
        <w:t>о</w:t>
      </w:r>
      <w:r>
        <w:t>н прост в понимании, реализация не требует много трудозатрат</w:t>
      </w:r>
      <w:r w:rsidR="00B15675">
        <w:rPr>
          <w:lang w:val="ru-RU"/>
        </w:rPr>
        <w:t>, а также студенты имеют достаточный опыт работы с ним.</w:t>
      </w:r>
    </w:p>
    <w:p w14:paraId="7F77ED23" w14:textId="649110C3" w:rsidR="00B15675" w:rsidRDefault="00B15675" w:rsidP="00D060C8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 xml:space="preserve">В качестве реализации пользовательского интерфейса выбрана </w:t>
      </w:r>
      <w:r>
        <w:t>Windows Presentation Foundation (WPF)</w:t>
      </w:r>
      <w:r>
        <w:rPr>
          <w:lang w:val="ru-RU"/>
        </w:rPr>
        <w:t>, так как с помощью неё можно реализовать</w:t>
      </w:r>
      <w:r>
        <w:t xml:space="preserve"> анимация, стилизация, состояния, создание элементов управления и так далее.</w:t>
      </w:r>
      <w:r>
        <w:rPr>
          <w:lang w:val="ru-RU"/>
        </w:rPr>
        <w:t xml:space="preserve"> При этом </w:t>
      </w:r>
      <w:r>
        <w:t xml:space="preserve">WPF </w:t>
      </w:r>
      <w:r>
        <w:rPr>
          <w:lang w:val="ru-RU"/>
        </w:rPr>
        <w:t xml:space="preserve">обладает высокой </w:t>
      </w:r>
      <w:r>
        <w:t>производительность</w:t>
      </w:r>
      <w:r>
        <w:rPr>
          <w:lang w:val="ru-RU"/>
        </w:rPr>
        <w:t>ю</w:t>
      </w:r>
      <w:r>
        <w:t xml:space="preserve"> за счёт использования аппаратного ускорения графики через DirectX</w:t>
      </w:r>
      <w:r>
        <w:rPr>
          <w:lang w:val="ru-RU"/>
        </w:rPr>
        <w:t>.</w:t>
      </w:r>
    </w:p>
    <w:p w14:paraId="2C3D04D9" w14:textId="198DF902" w:rsidR="00B15675" w:rsidRPr="00B15675" w:rsidRDefault="00B15675" w:rsidP="00D060C8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>Далее в разделе описана реализация каждого из модулей проекта.</w:t>
      </w:r>
    </w:p>
    <w:p w14:paraId="38CF2AB9" w14:textId="2065E110" w:rsidR="00D060C8" w:rsidRDefault="00154D5C" w:rsidP="00D060C8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>Для декодирования и реализации инструкций выбраны команды</w:t>
      </w:r>
      <w:r w:rsidR="00FC1488">
        <w:rPr>
          <w:lang w:val="ru-RU"/>
        </w:rPr>
        <w:t xml:space="preserve"> из стандартного набора </w:t>
      </w:r>
      <w:r w:rsidR="00FC1488">
        <w:rPr>
          <w:lang w:val="en-US"/>
        </w:rPr>
        <w:t>RV</w:t>
      </w:r>
      <w:r w:rsidR="00FC1488" w:rsidRPr="00FC1488">
        <w:rPr>
          <w:lang w:val="ru-RU"/>
        </w:rPr>
        <w:t>32</w:t>
      </w:r>
      <w:r w:rsidR="00FC1488">
        <w:rPr>
          <w:lang w:val="en-US"/>
        </w:rPr>
        <w:t>I</w:t>
      </w:r>
      <w:r w:rsidR="00FC1488">
        <w:rPr>
          <w:lang w:val="ru-RU"/>
        </w:rPr>
        <w:t>. Список выбранных команд</w:t>
      </w:r>
      <w:r w:rsidR="003E5F62" w:rsidRPr="00B8062B">
        <w:rPr>
          <w:lang w:val="ru-RU"/>
        </w:rPr>
        <w:t xml:space="preserve"> [2]</w:t>
      </w:r>
      <w:r w:rsidR="00FC1488">
        <w:rPr>
          <w:lang w:val="ru-RU"/>
        </w:rPr>
        <w:t xml:space="preserve"> представлен в таблице 5.1.</w:t>
      </w:r>
    </w:p>
    <w:p w14:paraId="44860ADB" w14:textId="0CA106E0" w:rsidR="00FC1488" w:rsidRPr="00FC1488" w:rsidRDefault="00FC1488" w:rsidP="009D11FC">
      <w:pPr>
        <w:shd w:val="clear" w:color="auto" w:fill="FFFFFF"/>
        <w:ind w:firstLine="0"/>
        <w:rPr>
          <w:lang w:val="ru-RU"/>
        </w:rPr>
      </w:pPr>
      <w:r>
        <w:rPr>
          <w:lang w:val="ru-RU"/>
        </w:rPr>
        <w:t xml:space="preserve">Таблица 5.1 – Реализованные команды из </w:t>
      </w:r>
      <w:r>
        <w:rPr>
          <w:lang w:val="en-US"/>
        </w:rPr>
        <w:t>RV</w:t>
      </w:r>
      <w:r w:rsidRPr="00FC1488">
        <w:rPr>
          <w:lang w:val="ru-RU"/>
        </w:rPr>
        <w:t>32</w:t>
      </w:r>
      <w:r>
        <w:rPr>
          <w:lang w:val="en-US"/>
        </w:rPr>
        <w:t>I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501"/>
        <w:gridCol w:w="4498"/>
      </w:tblGrid>
      <w:tr w:rsidR="00FC1488" w14:paraId="248240E8" w14:textId="77777777" w:rsidTr="00B15675">
        <w:tc>
          <w:tcPr>
            <w:tcW w:w="45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56C5D962" w14:textId="079AC9DB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Тип команды</w:t>
            </w:r>
          </w:p>
        </w:tc>
        <w:tc>
          <w:tcPr>
            <w:tcW w:w="449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7F3161CF" w14:textId="5899A09F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Команда</w:t>
            </w:r>
          </w:p>
        </w:tc>
      </w:tr>
      <w:tr w:rsidR="00FC1488" w14:paraId="0BCE2573" w14:textId="77777777" w:rsidTr="00B15675">
        <w:tc>
          <w:tcPr>
            <w:tcW w:w="4501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400BDC1" w14:textId="3CBE303D" w:rsidR="00FC1488" w:rsidRPr="00083365" w:rsidRDefault="00083365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ru-RU"/>
              </w:rPr>
              <w:t>Загрузка констант</w:t>
            </w:r>
          </w:p>
        </w:tc>
        <w:tc>
          <w:tcPr>
            <w:tcW w:w="4498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B7C54CE" w14:textId="450DC009" w:rsidR="00FC1488" w:rsidRP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LUI</w:t>
            </w:r>
          </w:p>
        </w:tc>
      </w:tr>
      <w:tr w:rsidR="00FC1488" w14:paraId="50C97432" w14:textId="77777777" w:rsidTr="00B15675">
        <w:tc>
          <w:tcPr>
            <w:tcW w:w="4501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7E7F729B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7A5CAF99" w14:textId="4321CC7C" w:rsidR="00FC1488" w:rsidRP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UIPC</w:t>
            </w:r>
          </w:p>
        </w:tc>
      </w:tr>
      <w:tr w:rsidR="00FC1488" w14:paraId="2C968F5A" w14:textId="77777777" w:rsidTr="00B15675">
        <w:tc>
          <w:tcPr>
            <w:tcW w:w="4501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B7B867E" w14:textId="2EC79F1B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Безусловный переход</w:t>
            </w:r>
          </w:p>
        </w:tc>
        <w:tc>
          <w:tcPr>
            <w:tcW w:w="4498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2CE371EE" w14:textId="7D1D06A4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B66F21">
              <w:rPr>
                <w:lang w:val="en-US"/>
              </w:rPr>
              <w:t>JAL</w:t>
            </w:r>
          </w:p>
        </w:tc>
      </w:tr>
      <w:tr w:rsidR="00FC1488" w14:paraId="5F5914D5" w14:textId="77777777" w:rsidTr="00B15675">
        <w:tc>
          <w:tcPr>
            <w:tcW w:w="4501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27064C02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79EBA2D" w14:textId="07A414AF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B66F21">
              <w:rPr>
                <w:lang w:val="en-US"/>
              </w:rPr>
              <w:t>JALR</w:t>
            </w:r>
          </w:p>
        </w:tc>
      </w:tr>
      <w:tr w:rsidR="00FC1488" w14:paraId="357B44C0" w14:textId="77777777" w:rsidTr="00B15675">
        <w:tc>
          <w:tcPr>
            <w:tcW w:w="4501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78109F7" w14:textId="4C435399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Условный переход</w:t>
            </w:r>
          </w:p>
        </w:tc>
        <w:tc>
          <w:tcPr>
            <w:tcW w:w="4498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2C6839B9" w14:textId="1535688A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2A60FC">
              <w:rPr>
                <w:lang w:val="en-US"/>
              </w:rPr>
              <w:t>BEQ</w:t>
            </w:r>
          </w:p>
        </w:tc>
      </w:tr>
      <w:tr w:rsidR="00FC1488" w14:paraId="12A53AEA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55094BB8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60AAC71B" w14:textId="3CF84243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2A60FC">
              <w:rPr>
                <w:lang w:val="en-US"/>
              </w:rPr>
              <w:t>BNE</w:t>
            </w:r>
          </w:p>
        </w:tc>
      </w:tr>
      <w:tr w:rsidR="00FC1488" w14:paraId="6611CA9F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7D1F042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7BFAF83A" w14:textId="1B12CCCC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2A60FC">
              <w:rPr>
                <w:lang w:val="en-US"/>
              </w:rPr>
              <w:t>BLT</w:t>
            </w:r>
          </w:p>
        </w:tc>
      </w:tr>
      <w:tr w:rsidR="00FC1488" w14:paraId="32C8AA40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5E36CFDD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77D1481E" w14:textId="3B477A63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2A60FC">
              <w:rPr>
                <w:lang w:val="en-US"/>
              </w:rPr>
              <w:t>BGE</w:t>
            </w:r>
          </w:p>
        </w:tc>
      </w:tr>
      <w:tr w:rsidR="00FC1488" w14:paraId="580DE22B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34F46BCF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1FD8B7BF" w14:textId="402EFE5C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2A60FC">
              <w:rPr>
                <w:lang w:val="en-US"/>
              </w:rPr>
              <w:t>BLTU</w:t>
            </w:r>
          </w:p>
        </w:tc>
      </w:tr>
      <w:tr w:rsidR="00FC1488" w14:paraId="589C8A6A" w14:textId="77777777" w:rsidTr="00B15675">
        <w:tc>
          <w:tcPr>
            <w:tcW w:w="4501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55B6B8F6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DE295E0" w14:textId="65E0D374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2A60FC">
              <w:rPr>
                <w:lang w:val="en-US"/>
              </w:rPr>
              <w:t>BGEU</w:t>
            </w:r>
          </w:p>
        </w:tc>
      </w:tr>
      <w:tr w:rsidR="00B15675" w14:paraId="5CD09C40" w14:textId="77777777" w:rsidTr="00B93AF1">
        <w:tc>
          <w:tcPr>
            <w:tcW w:w="45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8811359" w14:textId="6455CD63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Запись в память</w:t>
            </w:r>
          </w:p>
        </w:tc>
        <w:tc>
          <w:tcPr>
            <w:tcW w:w="4498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AD01C0B" w14:textId="4AB54E31" w:rsidR="00B15675" w:rsidRPr="002A60FC" w:rsidRDefault="00B15675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 w:rsidRPr="00E91D74">
              <w:rPr>
                <w:lang w:val="en-US"/>
              </w:rPr>
              <w:t>SB</w:t>
            </w:r>
          </w:p>
        </w:tc>
      </w:tr>
      <w:tr w:rsidR="00B15675" w14:paraId="5719D595" w14:textId="77777777" w:rsidTr="00B93AF1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27E09C9B" w14:textId="77777777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EE4B5A8" w14:textId="288597FA" w:rsidR="00B15675" w:rsidRPr="002A60FC" w:rsidRDefault="00B15675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 w:rsidRPr="00E91D74">
              <w:rPr>
                <w:lang w:val="en-US"/>
              </w:rPr>
              <w:t>SH</w:t>
            </w:r>
          </w:p>
        </w:tc>
      </w:tr>
      <w:tr w:rsidR="00B15675" w14:paraId="35EF4512" w14:textId="77777777" w:rsidTr="00B15675">
        <w:tc>
          <w:tcPr>
            <w:tcW w:w="4501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16BB83D9" w14:textId="77777777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2BDC9B0" w14:textId="2824140F" w:rsidR="00B15675" w:rsidRPr="002A60FC" w:rsidRDefault="00B15675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 w:rsidRPr="00E91D74">
              <w:rPr>
                <w:lang w:val="en-US"/>
              </w:rPr>
              <w:t>SW</w:t>
            </w:r>
          </w:p>
        </w:tc>
      </w:tr>
    </w:tbl>
    <w:p w14:paraId="63192B2B" w14:textId="77777777" w:rsidR="00B15675" w:rsidRDefault="00B15675">
      <w:pPr>
        <w:rPr>
          <w:lang w:val="ru-RU"/>
        </w:rPr>
      </w:pPr>
    </w:p>
    <w:p w14:paraId="3A626E08" w14:textId="16F228F0" w:rsidR="00B15675" w:rsidRDefault="00B15675" w:rsidP="00B15675">
      <w:pPr>
        <w:ind w:firstLine="0"/>
      </w:pPr>
      <w:r>
        <w:rPr>
          <w:lang w:val="ru-RU"/>
        </w:rPr>
        <w:lastRenderedPageBreak/>
        <w:t xml:space="preserve">Таблица 5.1 – Реализованные команды из </w:t>
      </w:r>
      <w:r>
        <w:rPr>
          <w:lang w:val="en-US"/>
        </w:rPr>
        <w:t>RV</w:t>
      </w:r>
      <w:r w:rsidRPr="00FC1488">
        <w:rPr>
          <w:lang w:val="ru-RU"/>
        </w:rPr>
        <w:t>32</w:t>
      </w:r>
      <w:r>
        <w:rPr>
          <w:lang w:val="en-US"/>
        </w:rPr>
        <w:t>I</w:t>
      </w:r>
      <w:r w:rsidRPr="00FC1488">
        <w:rPr>
          <w:lang w:val="ru-RU"/>
        </w:rPr>
        <w:t xml:space="preserve"> (</w:t>
      </w:r>
      <w:r>
        <w:rPr>
          <w:lang w:val="ru-RU"/>
        </w:rPr>
        <w:t>Продолжение</w:t>
      </w:r>
      <w:r w:rsidRPr="00FC1488">
        <w:rPr>
          <w:lang w:val="ru-RU"/>
        </w:rPr>
        <w:t>)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501"/>
        <w:gridCol w:w="4498"/>
      </w:tblGrid>
      <w:tr w:rsidR="00B15675" w14:paraId="0C1967A6" w14:textId="77777777" w:rsidTr="00B15675">
        <w:tc>
          <w:tcPr>
            <w:tcW w:w="4501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2D775A6" w14:textId="33885E9A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Чтение из памяти</w:t>
            </w:r>
          </w:p>
        </w:tc>
        <w:tc>
          <w:tcPr>
            <w:tcW w:w="4498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7EC95045" w14:textId="7309B3E8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53527F">
              <w:rPr>
                <w:lang w:val="en-US"/>
              </w:rPr>
              <w:t>LB</w:t>
            </w:r>
          </w:p>
        </w:tc>
      </w:tr>
      <w:tr w:rsidR="00B15675" w14:paraId="72AA2965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BDE0829" w14:textId="77777777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5FEBC324" w14:textId="5647D200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53527F">
              <w:rPr>
                <w:lang w:val="en-US"/>
              </w:rPr>
              <w:t>LH</w:t>
            </w:r>
          </w:p>
        </w:tc>
      </w:tr>
      <w:tr w:rsidR="00B15675" w14:paraId="58343AE3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7632956" w14:textId="77777777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02357773" w14:textId="1C503A9F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53527F">
              <w:rPr>
                <w:lang w:val="en-US"/>
              </w:rPr>
              <w:t>LW</w:t>
            </w:r>
          </w:p>
        </w:tc>
      </w:tr>
      <w:tr w:rsidR="00B15675" w14:paraId="34B70A56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631F28E" w14:textId="77777777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25331B9D" w14:textId="4CE59976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53527F">
              <w:rPr>
                <w:lang w:val="en-US"/>
              </w:rPr>
              <w:t>LBU</w:t>
            </w:r>
          </w:p>
        </w:tc>
      </w:tr>
      <w:tr w:rsidR="00B15675" w14:paraId="51AB15CB" w14:textId="77777777" w:rsidTr="00B15675">
        <w:tc>
          <w:tcPr>
            <w:tcW w:w="4501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348AE5D7" w14:textId="77777777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FA03F59" w14:textId="1F3D2A72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53527F">
              <w:rPr>
                <w:lang w:val="en-US"/>
              </w:rPr>
              <w:t>LHU</w:t>
            </w:r>
          </w:p>
        </w:tc>
      </w:tr>
      <w:tr w:rsidR="00FC1488" w:rsidRPr="00E91D74" w14:paraId="1CE5E61C" w14:textId="77777777" w:rsidTr="00B15675">
        <w:tc>
          <w:tcPr>
            <w:tcW w:w="4501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4483694" w14:textId="77777777" w:rsidR="00FC1488" w:rsidRP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Арифметические</w:t>
            </w:r>
            <w:r>
              <w:rPr>
                <w:lang w:val="en-US"/>
              </w:rPr>
              <w:t xml:space="preserve"> </w:t>
            </w:r>
            <w:r>
              <w:rPr>
                <w:lang w:val="ru-RU"/>
              </w:rPr>
              <w:t>с константой</w:t>
            </w:r>
          </w:p>
        </w:tc>
        <w:tc>
          <w:tcPr>
            <w:tcW w:w="4498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61628DC7" w14:textId="77777777" w:rsidR="00FC1488" w:rsidRPr="00E91D74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DDI</w:t>
            </w:r>
          </w:p>
        </w:tc>
      </w:tr>
      <w:tr w:rsidR="00FC1488" w:rsidRPr="00E91D74" w14:paraId="1F9357E7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3AB97958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7870EF25" w14:textId="77777777" w:rsidR="00FC1488" w:rsidRPr="00E91D74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LTI</w:t>
            </w:r>
          </w:p>
        </w:tc>
      </w:tr>
      <w:tr w:rsidR="00FC1488" w:rsidRPr="00E91D74" w14:paraId="19703478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729FFD53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7EC65322" w14:textId="77777777" w:rsidR="00FC1488" w:rsidRPr="00E91D74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LTIU</w:t>
            </w:r>
          </w:p>
        </w:tc>
      </w:tr>
      <w:tr w:rsidR="00FC1488" w14:paraId="17377542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0998F7A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1E21F16C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XORI</w:t>
            </w:r>
          </w:p>
        </w:tc>
      </w:tr>
      <w:tr w:rsidR="00FC1488" w14:paraId="47D2476A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459A2CB8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46B278D4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ORI</w:t>
            </w:r>
          </w:p>
        </w:tc>
      </w:tr>
      <w:tr w:rsidR="00FC1488" w14:paraId="4B85A2B0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90A84A6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538FB7A9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NDI</w:t>
            </w:r>
          </w:p>
        </w:tc>
      </w:tr>
      <w:tr w:rsidR="00FC1488" w14:paraId="409D35C5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0BF210A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1F635414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LLI</w:t>
            </w:r>
          </w:p>
        </w:tc>
      </w:tr>
      <w:tr w:rsidR="00FC1488" w14:paraId="47BDAAAD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A248A60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16DD6D7A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RLI</w:t>
            </w:r>
          </w:p>
        </w:tc>
      </w:tr>
      <w:tr w:rsidR="00FC1488" w14:paraId="504FFECB" w14:textId="77777777" w:rsidTr="00B15675">
        <w:tc>
          <w:tcPr>
            <w:tcW w:w="4501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52498204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90DC51E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RAI</w:t>
            </w:r>
          </w:p>
        </w:tc>
      </w:tr>
      <w:tr w:rsidR="00FC1488" w14:paraId="77E37D44" w14:textId="77777777" w:rsidTr="00B15675">
        <w:tc>
          <w:tcPr>
            <w:tcW w:w="4501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7EE84FE" w14:textId="77777777" w:rsidR="00FC1488" w:rsidRP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Арифметические</w:t>
            </w:r>
            <w:r>
              <w:rPr>
                <w:lang w:val="en-US"/>
              </w:rPr>
              <w:t xml:space="preserve"> </w:t>
            </w:r>
            <w:r>
              <w:rPr>
                <w:lang w:val="ru-RU"/>
              </w:rPr>
              <w:t>с регистрами</w:t>
            </w:r>
          </w:p>
        </w:tc>
        <w:tc>
          <w:tcPr>
            <w:tcW w:w="4498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0470D68C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DD</w:t>
            </w:r>
          </w:p>
        </w:tc>
      </w:tr>
      <w:tr w:rsidR="00FC1488" w14:paraId="1682572F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D4993AF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3AB395B0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UB</w:t>
            </w:r>
          </w:p>
        </w:tc>
      </w:tr>
      <w:tr w:rsidR="00FC1488" w14:paraId="255A6FC2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21575C2D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2F77E35F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LL</w:t>
            </w:r>
          </w:p>
        </w:tc>
      </w:tr>
      <w:tr w:rsidR="00FC1488" w14:paraId="71CE8E43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97E1A74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15C997BB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LT</w:t>
            </w:r>
          </w:p>
        </w:tc>
      </w:tr>
      <w:tr w:rsidR="00FC1488" w14:paraId="23417907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C349C6C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2961AD48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LTU</w:t>
            </w:r>
          </w:p>
        </w:tc>
      </w:tr>
      <w:tr w:rsidR="00FC1488" w14:paraId="7B7C49D5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21CCBB2A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463507E2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XOR</w:t>
            </w:r>
          </w:p>
        </w:tc>
      </w:tr>
      <w:tr w:rsidR="00FC1488" w14:paraId="7BFC64B3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A295D53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4FEE1730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RL</w:t>
            </w:r>
          </w:p>
        </w:tc>
      </w:tr>
      <w:tr w:rsidR="00FC1488" w14:paraId="4D47FE99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CB0262F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2CB595FE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RA</w:t>
            </w:r>
          </w:p>
        </w:tc>
      </w:tr>
      <w:tr w:rsidR="00FC1488" w14:paraId="7F62C94D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5DFF1ECE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1F4D9BE8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OR</w:t>
            </w:r>
          </w:p>
        </w:tc>
      </w:tr>
      <w:tr w:rsidR="00FC1488" w14:paraId="586B5448" w14:textId="77777777" w:rsidTr="00B15675">
        <w:tc>
          <w:tcPr>
            <w:tcW w:w="4501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0BD18DC1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137E57B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ND</w:t>
            </w:r>
          </w:p>
        </w:tc>
      </w:tr>
      <w:tr w:rsidR="00083365" w14:paraId="435065A0" w14:textId="77777777" w:rsidTr="00B15675">
        <w:tc>
          <w:tcPr>
            <w:tcW w:w="45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2F84DD8C" w14:textId="20EF02C2" w:rsidR="00083365" w:rsidRDefault="0008336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083365">
              <w:rPr>
                <w:lang w:val="ru-RU"/>
              </w:rPr>
              <w:t>Вызов окружающей среды</w:t>
            </w:r>
          </w:p>
        </w:tc>
        <w:tc>
          <w:tcPr>
            <w:tcW w:w="449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7340FD7" w14:textId="6674B3A8" w:rsidR="00083365" w:rsidRDefault="00083365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ECALL</w:t>
            </w:r>
          </w:p>
        </w:tc>
      </w:tr>
    </w:tbl>
    <w:p w14:paraId="47392BB4" w14:textId="77777777" w:rsidR="00FC1488" w:rsidRPr="00FC1488" w:rsidRDefault="00FC1488" w:rsidP="00FC1488">
      <w:pPr>
        <w:pStyle w:val="a6"/>
        <w:shd w:val="clear" w:color="auto" w:fill="FFFFFF"/>
        <w:ind w:left="851" w:firstLine="0"/>
        <w:jc w:val="both"/>
        <w:rPr>
          <w:lang w:val="ru-RU"/>
        </w:rPr>
      </w:pPr>
    </w:p>
    <w:p w14:paraId="05ACDF7D" w14:textId="725D3AA8" w:rsidR="00EB106A" w:rsidRDefault="00116478" w:rsidP="003973EF">
      <w:pPr>
        <w:pStyle w:val="4"/>
        <w:rPr>
          <w:lang w:val="ru-RU"/>
        </w:rPr>
      </w:pPr>
      <w:bookmarkStart w:id="27" w:name="_Toc43726383"/>
      <w:r>
        <w:rPr>
          <w:lang w:val="ru-RU"/>
        </w:rPr>
        <w:t>5.1 Модуль декодирования</w:t>
      </w:r>
      <w:r w:rsidR="003973EF">
        <w:rPr>
          <w:lang w:val="ru-RU"/>
        </w:rPr>
        <w:t xml:space="preserve"> инструкций</w:t>
      </w:r>
      <w:bookmarkEnd w:id="27"/>
    </w:p>
    <w:p w14:paraId="51C801C3" w14:textId="77777777" w:rsidR="00A14DC2" w:rsidRDefault="00A14DC2" w:rsidP="00A14DC2">
      <w:pPr>
        <w:ind w:firstLine="709"/>
        <w:jc w:val="both"/>
        <w:rPr>
          <w:color w:val="000000" w:themeColor="text1"/>
        </w:rPr>
      </w:pPr>
      <w:r>
        <w:rPr>
          <w:color w:val="000000" w:themeColor="text1"/>
        </w:rPr>
        <w:t xml:space="preserve">Модуль предназначен для декодирования, считаных из памяти инструкций на стадии конвейера </w:t>
      </w:r>
      <w:r>
        <w:rPr>
          <w:color w:val="000000" w:themeColor="text1"/>
          <w:lang w:val="en-US"/>
        </w:rPr>
        <w:t>Fetch</w:t>
      </w:r>
      <w:r>
        <w:rPr>
          <w:color w:val="000000" w:themeColor="text1"/>
        </w:rPr>
        <w:t xml:space="preserve">. Стадия расшифровки инструкций имеет название </w:t>
      </w:r>
      <w:r>
        <w:rPr>
          <w:color w:val="000000" w:themeColor="text1"/>
          <w:lang w:val="en-US"/>
        </w:rPr>
        <w:t>Decode</w:t>
      </w:r>
      <w:r>
        <w:rPr>
          <w:color w:val="000000" w:themeColor="text1"/>
        </w:rPr>
        <w:t>.</w:t>
      </w:r>
    </w:p>
    <w:p w14:paraId="00F876F3" w14:textId="77777777" w:rsidR="00A14DC2" w:rsidRDefault="00A14DC2" w:rsidP="00A14DC2">
      <w:pPr>
        <w:ind w:firstLine="709"/>
        <w:jc w:val="both"/>
        <w:rPr>
          <w:color w:val="000000" w:themeColor="text1"/>
        </w:rPr>
      </w:pPr>
      <w:r>
        <w:rPr>
          <w:color w:val="000000" w:themeColor="text1"/>
        </w:rPr>
        <w:t>Листинг модуля декодирования инструкций представлен в Приложении А.</w:t>
      </w:r>
    </w:p>
    <w:p w14:paraId="78764B30" w14:textId="5B674636" w:rsidR="00A14DC2" w:rsidRPr="00A14DC2" w:rsidRDefault="00A14DC2" w:rsidP="00A14DC2">
      <w:pPr>
        <w:rPr>
          <w:lang w:val="ru-RU"/>
        </w:rPr>
      </w:pPr>
      <w:r>
        <w:rPr>
          <w:color w:val="000000" w:themeColor="text1"/>
        </w:rPr>
        <w:lastRenderedPageBreak/>
        <w:t xml:space="preserve">Данный модуль реализует декодирование команд всех типов, имеющихся в архитектуре </w:t>
      </w:r>
      <w:r>
        <w:rPr>
          <w:color w:val="000000" w:themeColor="text1"/>
          <w:lang w:val="en-US"/>
        </w:rPr>
        <w:t>RV</w:t>
      </w:r>
      <w:r>
        <w:rPr>
          <w:color w:val="000000" w:themeColor="text1"/>
        </w:rPr>
        <w:t>32</w:t>
      </w:r>
      <w:r>
        <w:rPr>
          <w:color w:val="000000" w:themeColor="text1"/>
          <w:lang w:val="en-US"/>
        </w:rPr>
        <w:t>I</w:t>
      </w:r>
      <w:r w:rsidR="003E5F62" w:rsidRPr="003E5F62">
        <w:rPr>
          <w:color w:val="000000" w:themeColor="text1"/>
          <w:lang w:val="ru-RU"/>
        </w:rPr>
        <w:t xml:space="preserve"> [2]</w:t>
      </w:r>
      <w:r>
        <w:rPr>
          <w:color w:val="000000" w:themeColor="text1"/>
        </w:rPr>
        <w:t>, представленных на Рис. 5.1.</w:t>
      </w:r>
    </w:p>
    <w:p w14:paraId="645E81D2" w14:textId="77777777" w:rsidR="00A14DC2" w:rsidRDefault="00A14DC2" w:rsidP="00A14DC2">
      <w:pPr>
        <w:pStyle w:val="a6"/>
        <w:ind w:left="0" w:firstLine="0"/>
        <w:jc w:val="center"/>
      </w:pPr>
      <w:r>
        <w:rPr>
          <w:noProof/>
        </w:rPr>
        <w:drawing>
          <wp:inline distT="0" distB="0" distL="0" distR="0" wp14:anchorId="15AA1507" wp14:editId="38F57B18">
            <wp:extent cx="5237501" cy="1849582"/>
            <wp:effectExtent l="0" t="0" r="1270" b="0"/>
            <wp:docPr id="10" name="Рисунок 10" descr="Форматы инструкций RV32I, показывающие немедленные варианты. Источник: Waterman and Asanović 2017, fig. 2.3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Форматы инструкций RV32I, показывающие немедленные варианты. Источник: Waterman and Asanović 2017, fig. 2.3.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4333" cy="18590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A74F33" w14:textId="11911B91" w:rsidR="00A14DC2" w:rsidRDefault="00A14DC2" w:rsidP="00A14DC2">
      <w:pPr>
        <w:jc w:val="center"/>
      </w:pPr>
      <w:r>
        <w:t xml:space="preserve">Рисунок </w:t>
      </w:r>
      <w:r>
        <w:rPr>
          <w:lang w:val="en-US"/>
        </w:rPr>
        <w:t>5</w:t>
      </w:r>
      <w:r>
        <w:rPr>
          <w:lang w:val="ru-RU"/>
        </w:rPr>
        <w:t>.1</w:t>
      </w:r>
      <w:r>
        <w:t xml:space="preserve"> </w:t>
      </w:r>
      <w:r>
        <w:rPr>
          <w:lang w:val="ru-RU"/>
        </w:rPr>
        <w:t xml:space="preserve">– </w:t>
      </w:r>
      <w:r>
        <w:t>Форматы инструкций RV32I</w:t>
      </w:r>
    </w:p>
    <w:p w14:paraId="65961F4F" w14:textId="77777777" w:rsidR="00A14DC2" w:rsidRDefault="00A14DC2" w:rsidP="00A14DC2">
      <w:pPr>
        <w:jc w:val="center"/>
      </w:pPr>
    </w:p>
    <w:p w14:paraId="4B3BF3FD" w14:textId="77777777" w:rsidR="00A14DC2" w:rsidRPr="00D25859" w:rsidRDefault="00A14DC2" w:rsidP="00A14DC2">
      <w:pPr>
        <w:pStyle w:val="a6"/>
        <w:numPr>
          <w:ilvl w:val="0"/>
          <w:numId w:val="27"/>
        </w:numPr>
        <w:ind w:left="0" w:firstLine="851"/>
        <w:rPr>
          <w:lang w:val="ru-RU"/>
        </w:rPr>
      </w:pPr>
      <w:r w:rsidRPr="00D25859">
        <w:rPr>
          <w:lang w:val="ru-RU"/>
        </w:rPr>
        <w:t>rs1 – номер регистра, в котором находится первый операнд;</w:t>
      </w:r>
    </w:p>
    <w:p w14:paraId="560C0607" w14:textId="77777777" w:rsidR="00A14DC2" w:rsidRPr="00D25859" w:rsidRDefault="00A14DC2" w:rsidP="00A14DC2">
      <w:pPr>
        <w:pStyle w:val="a6"/>
        <w:numPr>
          <w:ilvl w:val="0"/>
          <w:numId w:val="27"/>
        </w:numPr>
        <w:ind w:left="0" w:firstLine="851"/>
        <w:rPr>
          <w:lang w:val="ru-RU"/>
        </w:rPr>
      </w:pPr>
      <w:r w:rsidRPr="00D25859">
        <w:rPr>
          <w:lang w:val="ru-RU"/>
        </w:rPr>
        <w:t>rs2 – номер регистра, в котором находится второй операнд;</w:t>
      </w:r>
    </w:p>
    <w:p w14:paraId="26502192" w14:textId="77777777" w:rsidR="00A14DC2" w:rsidRDefault="00A14DC2" w:rsidP="00A14DC2">
      <w:pPr>
        <w:pStyle w:val="a6"/>
        <w:numPr>
          <w:ilvl w:val="0"/>
          <w:numId w:val="27"/>
        </w:numPr>
        <w:ind w:left="0" w:firstLine="851"/>
        <w:rPr>
          <w:lang w:val="ru-RU"/>
        </w:rPr>
      </w:pPr>
      <w:r w:rsidRPr="00D25859">
        <w:rPr>
          <w:lang w:val="ru-RU"/>
        </w:rPr>
        <w:t>rd – номер регистра, в который будет записан результат;</w:t>
      </w:r>
    </w:p>
    <w:p w14:paraId="6B24AE82" w14:textId="77777777" w:rsidR="00A14DC2" w:rsidRPr="00D25859" w:rsidRDefault="00A14DC2" w:rsidP="00A14DC2">
      <w:pPr>
        <w:pStyle w:val="a6"/>
        <w:numPr>
          <w:ilvl w:val="0"/>
          <w:numId w:val="27"/>
        </w:numPr>
        <w:ind w:left="0" w:firstLine="851"/>
        <w:rPr>
          <w:lang w:val="ru-RU"/>
        </w:rPr>
      </w:pPr>
      <w:r>
        <w:rPr>
          <w:lang w:val="en-US"/>
        </w:rPr>
        <w:t>imm</w:t>
      </w:r>
      <w:r w:rsidRPr="00BD293E">
        <w:rPr>
          <w:lang w:val="ru-RU"/>
        </w:rPr>
        <w:t xml:space="preserve"> – </w:t>
      </w:r>
      <w:r>
        <w:rPr>
          <w:lang w:val="ru-RU"/>
        </w:rPr>
        <w:t>константа, передаваемая напрямую через операцию</w:t>
      </w:r>
      <w:r w:rsidRPr="00BD293E">
        <w:rPr>
          <w:lang w:val="ru-RU"/>
        </w:rPr>
        <w:t>;</w:t>
      </w:r>
    </w:p>
    <w:p w14:paraId="7947B493" w14:textId="77777777" w:rsidR="00A14DC2" w:rsidRPr="00D25859" w:rsidRDefault="00A14DC2" w:rsidP="00A14DC2">
      <w:pPr>
        <w:pStyle w:val="a6"/>
        <w:numPr>
          <w:ilvl w:val="0"/>
          <w:numId w:val="27"/>
        </w:numPr>
        <w:ind w:left="0" w:firstLine="851"/>
        <w:rPr>
          <w:lang w:val="ru-RU"/>
        </w:rPr>
      </w:pPr>
      <w:r>
        <w:rPr>
          <w:lang w:val="en-US"/>
        </w:rPr>
        <w:t xml:space="preserve">opcode – </w:t>
      </w:r>
      <w:r>
        <w:rPr>
          <w:lang w:val="ru-RU"/>
        </w:rPr>
        <w:t>код операции</w:t>
      </w:r>
      <w:r>
        <w:rPr>
          <w:lang w:val="en-US"/>
        </w:rPr>
        <w:t>;</w:t>
      </w:r>
    </w:p>
    <w:p w14:paraId="4EE75547" w14:textId="77777777" w:rsidR="00A14DC2" w:rsidRDefault="00A14DC2" w:rsidP="00A14DC2">
      <w:pPr>
        <w:pStyle w:val="a6"/>
        <w:numPr>
          <w:ilvl w:val="0"/>
          <w:numId w:val="27"/>
        </w:numPr>
        <w:ind w:left="0" w:firstLine="851"/>
        <w:jc w:val="both"/>
        <w:rPr>
          <w:lang w:val="ru-RU"/>
        </w:rPr>
      </w:pPr>
      <w:r>
        <w:rPr>
          <w:lang w:val="en-US"/>
        </w:rPr>
        <w:t>funct</w:t>
      </w:r>
      <w:r w:rsidRPr="00BD293E">
        <w:rPr>
          <w:lang w:val="ru-RU"/>
        </w:rPr>
        <w:t xml:space="preserve">3 – </w:t>
      </w:r>
      <w:r>
        <w:rPr>
          <w:lang w:val="ru-RU"/>
        </w:rPr>
        <w:t>дополнительное поле, размером 3 бита для определения инструкции</w:t>
      </w:r>
      <w:r w:rsidRPr="00BD293E">
        <w:rPr>
          <w:lang w:val="ru-RU"/>
        </w:rPr>
        <w:t>;</w:t>
      </w:r>
    </w:p>
    <w:p w14:paraId="1BBF5199" w14:textId="4D6E78B5" w:rsidR="00A14DC2" w:rsidRDefault="00A14DC2" w:rsidP="00A14DC2">
      <w:pPr>
        <w:pStyle w:val="a6"/>
        <w:numPr>
          <w:ilvl w:val="0"/>
          <w:numId w:val="27"/>
        </w:numPr>
        <w:ind w:left="0" w:firstLine="851"/>
        <w:jc w:val="both"/>
        <w:rPr>
          <w:lang w:val="ru-RU"/>
        </w:rPr>
      </w:pPr>
      <w:r>
        <w:rPr>
          <w:lang w:val="en-US"/>
        </w:rPr>
        <w:t>funct</w:t>
      </w:r>
      <w:r>
        <w:rPr>
          <w:lang w:val="ru-RU"/>
        </w:rPr>
        <w:t>7</w:t>
      </w:r>
      <w:r w:rsidRPr="00BD293E">
        <w:rPr>
          <w:lang w:val="ru-RU"/>
        </w:rPr>
        <w:t xml:space="preserve"> – </w:t>
      </w:r>
      <w:r>
        <w:rPr>
          <w:lang w:val="ru-RU"/>
        </w:rPr>
        <w:t>дополнительное поле, размером 7 бит для определения инструкции</w:t>
      </w:r>
      <w:r w:rsidR="003E5F62" w:rsidRPr="003E5F62">
        <w:rPr>
          <w:lang w:val="ru-RU"/>
        </w:rPr>
        <w:t>.</w:t>
      </w:r>
    </w:p>
    <w:p w14:paraId="7C32BD85" w14:textId="77777777" w:rsidR="00A14DC2" w:rsidRDefault="00A14DC2" w:rsidP="00A14DC2">
      <w:pPr>
        <w:ind w:firstLine="709"/>
        <w:jc w:val="both"/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 xml:space="preserve">Изначально в модуль поступает набор данных длинной </w:t>
      </w:r>
      <w:r>
        <w:rPr>
          <w:color w:val="000000" w:themeColor="text1"/>
          <w:lang w:val="en-US"/>
        </w:rPr>
        <w:t>word</w:t>
      </w:r>
      <w:r>
        <w:rPr>
          <w:color w:val="000000" w:themeColor="text1"/>
          <w:lang w:val="ru-RU"/>
        </w:rPr>
        <w:t xml:space="preserve"> (4 байта) в шестнадцатеричной системе счисления, после чего команда расшифруется и принимает вид </w:t>
      </w:r>
      <w:r w:rsidRPr="006736BF">
        <w:rPr>
          <w:b/>
          <w:color w:val="000000" w:themeColor="text1"/>
          <w:lang w:val="en-US"/>
        </w:rPr>
        <w:t>Command</w:t>
      </w:r>
      <w:r w:rsidRPr="006736BF">
        <w:rPr>
          <w:b/>
          <w:color w:val="000000" w:themeColor="text1"/>
          <w:lang w:val="ru-RU"/>
        </w:rPr>
        <w:t xml:space="preserve"> &lt;</w:t>
      </w:r>
      <w:r w:rsidRPr="006736BF">
        <w:rPr>
          <w:b/>
          <w:color w:val="000000" w:themeColor="text1"/>
          <w:lang w:val="en-US"/>
        </w:rPr>
        <w:t>OP</w:t>
      </w:r>
      <w:r w:rsidRPr="006736BF">
        <w:rPr>
          <w:b/>
          <w:color w:val="000000" w:themeColor="text1"/>
          <w:lang w:val="ru-RU"/>
        </w:rPr>
        <w:t xml:space="preserve">1, </w:t>
      </w:r>
      <w:r w:rsidRPr="006736BF">
        <w:rPr>
          <w:b/>
          <w:color w:val="000000" w:themeColor="text1"/>
          <w:lang w:val="en-US"/>
        </w:rPr>
        <w:t>OP</w:t>
      </w:r>
      <w:r w:rsidRPr="006736BF">
        <w:rPr>
          <w:b/>
          <w:color w:val="000000" w:themeColor="text1"/>
          <w:lang w:val="ru-RU"/>
        </w:rPr>
        <w:t xml:space="preserve">2, </w:t>
      </w:r>
      <w:r w:rsidRPr="006736BF">
        <w:rPr>
          <w:b/>
          <w:color w:val="000000" w:themeColor="text1"/>
          <w:lang w:val="en-US"/>
        </w:rPr>
        <w:t>OP</w:t>
      </w:r>
      <w:r w:rsidRPr="006736BF">
        <w:rPr>
          <w:b/>
          <w:color w:val="000000" w:themeColor="text1"/>
          <w:lang w:val="ru-RU"/>
        </w:rPr>
        <w:t>3&gt;</w:t>
      </w:r>
      <w:r w:rsidRPr="006736BF">
        <w:rPr>
          <w:color w:val="000000" w:themeColor="text1"/>
          <w:lang w:val="ru-RU"/>
        </w:rPr>
        <w:t>.</w:t>
      </w:r>
    </w:p>
    <w:p w14:paraId="419D91E6" w14:textId="77777777" w:rsidR="00A14DC2" w:rsidRDefault="00A14DC2" w:rsidP="00A14DC2">
      <w:pPr>
        <w:ind w:firstLine="709"/>
        <w:jc w:val="both"/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>Это происходит следующим образом:</w:t>
      </w:r>
    </w:p>
    <w:p w14:paraId="54F304B0" w14:textId="77777777" w:rsidR="00A14DC2" w:rsidRDefault="00A14DC2" w:rsidP="00A14DC2">
      <w:pPr>
        <w:pStyle w:val="a6"/>
        <w:numPr>
          <w:ilvl w:val="0"/>
          <w:numId w:val="30"/>
        </w:numPr>
        <w:jc w:val="both"/>
        <w:rPr>
          <w:color w:val="000000" w:themeColor="text1"/>
          <w:lang w:val="ru-RU"/>
        </w:rPr>
      </w:pPr>
      <w:r w:rsidRPr="006736BF">
        <w:rPr>
          <w:color w:val="000000" w:themeColor="text1"/>
          <w:lang w:val="ru-RU"/>
        </w:rPr>
        <w:t>Ко</w:t>
      </w:r>
      <w:r>
        <w:rPr>
          <w:color w:val="000000" w:themeColor="text1"/>
          <w:lang w:val="ru-RU"/>
        </w:rPr>
        <w:t>манда переводится из 16сс в 2сс;</w:t>
      </w:r>
    </w:p>
    <w:p w14:paraId="0A07AF81" w14:textId="77777777" w:rsidR="00A14DC2" w:rsidRPr="006736BF" w:rsidRDefault="00A14DC2" w:rsidP="00A14DC2">
      <w:pPr>
        <w:pStyle w:val="a6"/>
        <w:numPr>
          <w:ilvl w:val="0"/>
          <w:numId w:val="30"/>
        </w:numPr>
        <w:jc w:val="both"/>
        <w:rPr>
          <w:color w:val="000000" w:themeColor="text1"/>
          <w:lang w:val="ru-RU"/>
        </w:rPr>
      </w:pPr>
      <w:r w:rsidRPr="006736BF">
        <w:rPr>
          <w:color w:val="000000" w:themeColor="text1"/>
          <w:lang w:val="ru-RU"/>
        </w:rPr>
        <w:t xml:space="preserve">Последовательность разбивается на значимые поля </w:t>
      </w:r>
      <w:r w:rsidRPr="006736BF">
        <w:rPr>
          <w:color w:val="000000" w:themeColor="text1"/>
          <w:lang w:val="en-US"/>
        </w:rPr>
        <w:t>Opcode</w:t>
      </w:r>
      <w:r>
        <w:rPr>
          <w:color w:val="000000" w:themeColor="text1"/>
          <w:lang w:val="ru-RU"/>
        </w:rPr>
        <w:t xml:space="preserve">, </w:t>
      </w:r>
      <w:r>
        <w:rPr>
          <w:color w:val="000000" w:themeColor="text1"/>
          <w:lang w:val="en-US"/>
        </w:rPr>
        <w:t>R</w:t>
      </w:r>
      <w:r>
        <w:rPr>
          <w:color w:val="000000" w:themeColor="text1"/>
          <w:lang w:val="ru-RU"/>
        </w:rPr>
        <w:t xml:space="preserve">d, </w:t>
      </w:r>
      <w:r>
        <w:rPr>
          <w:color w:val="000000" w:themeColor="text1"/>
          <w:lang w:val="en-US"/>
        </w:rPr>
        <w:t>F</w:t>
      </w:r>
      <w:r>
        <w:rPr>
          <w:color w:val="000000" w:themeColor="text1"/>
          <w:lang w:val="ru-RU"/>
        </w:rPr>
        <w:t xml:space="preserve">unct3, </w:t>
      </w:r>
      <w:r>
        <w:rPr>
          <w:color w:val="000000" w:themeColor="text1"/>
          <w:lang w:val="en-US"/>
        </w:rPr>
        <w:t>F</w:t>
      </w:r>
      <w:r w:rsidRPr="006736BF">
        <w:rPr>
          <w:color w:val="000000" w:themeColor="text1"/>
          <w:lang w:val="ru-RU"/>
        </w:rPr>
        <w:t>unct7 и др.;</w:t>
      </w:r>
    </w:p>
    <w:p w14:paraId="63E499FD" w14:textId="77777777" w:rsidR="00A14DC2" w:rsidRDefault="00A14DC2" w:rsidP="00A14DC2">
      <w:pPr>
        <w:pStyle w:val="a6"/>
        <w:numPr>
          <w:ilvl w:val="0"/>
          <w:numId w:val="30"/>
        </w:numPr>
        <w:jc w:val="both"/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 xml:space="preserve">Анализируется значимые поля для определения команды (путем сопоставления полученных последовательностей с файлом-базой, </w:t>
      </w:r>
      <w:r>
        <w:rPr>
          <w:color w:val="000000" w:themeColor="text1"/>
          <w:lang w:val="ru-RU"/>
        </w:rPr>
        <w:lastRenderedPageBreak/>
        <w:t xml:space="preserve">содержащим команды и значения полей </w:t>
      </w:r>
      <w:r>
        <w:rPr>
          <w:color w:val="000000" w:themeColor="text1"/>
          <w:lang w:val="en-US"/>
        </w:rPr>
        <w:t>Opcode</w:t>
      </w:r>
      <w:r w:rsidRPr="00340011">
        <w:rPr>
          <w:color w:val="000000" w:themeColor="text1"/>
          <w:lang w:val="ru-RU"/>
        </w:rPr>
        <w:t xml:space="preserve">, </w:t>
      </w:r>
      <w:r>
        <w:rPr>
          <w:color w:val="000000" w:themeColor="text1"/>
          <w:lang w:val="en-US"/>
        </w:rPr>
        <w:t>Funct</w:t>
      </w:r>
      <w:r>
        <w:rPr>
          <w:color w:val="000000" w:themeColor="text1"/>
          <w:lang w:val="ru-RU"/>
        </w:rPr>
        <w:t xml:space="preserve">3, </w:t>
      </w:r>
      <w:r>
        <w:rPr>
          <w:color w:val="000000" w:themeColor="text1"/>
          <w:lang w:val="en-US"/>
        </w:rPr>
        <w:t>Funct</w:t>
      </w:r>
      <w:r>
        <w:rPr>
          <w:color w:val="000000" w:themeColor="text1"/>
          <w:lang w:val="ru-RU"/>
        </w:rPr>
        <w:t>7 и др.)</w:t>
      </w:r>
    </w:p>
    <w:p w14:paraId="53F46C9B" w14:textId="77777777" w:rsidR="00A14DC2" w:rsidRDefault="00A14DC2" w:rsidP="00A14DC2">
      <w:pPr>
        <w:pStyle w:val="a6"/>
        <w:numPr>
          <w:ilvl w:val="0"/>
          <w:numId w:val="30"/>
        </w:numPr>
        <w:jc w:val="both"/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>Составление ассемблерного и упрощенного (без разделительных знаков между операндами для передачи внутри модулей) представления команды;</w:t>
      </w:r>
    </w:p>
    <w:p w14:paraId="62F74D26" w14:textId="77777777" w:rsidR="00A14DC2" w:rsidRDefault="00A14DC2" w:rsidP="00A14DC2">
      <w:pPr>
        <w:pStyle w:val="a6"/>
        <w:numPr>
          <w:ilvl w:val="0"/>
          <w:numId w:val="30"/>
        </w:numPr>
        <w:jc w:val="both"/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>Передача расшифрованной команды из модуля в основную программу.</w:t>
      </w:r>
    </w:p>
    <w:p w14:paraId="5FA035E7" w14:textId="3E46AB66" w:rsidR="003973EF" w:rsidRDefault="00A14DC2" w:rsidP="00A14DC2">
      <w:pPr>
        <w:jc w:val="both"/>
        <w:rPr>
          <w:color w:val="000000" w:themeColor="text1"/>
          <w:lang w:val="ru-RU"/>
        </w:rPr>
      </w:pPr>
      <w:r w:rsidRPr="00721C64">
        <w:rPr>
          <w:color w:val="000000" w:themeColor="text1"/>
          <w:lang w:val="ru-RU"/>
        </w:rPr>
        <w:t>Файл-база, содержащий значащие поля каждой команды для сопоставления с полученным набором данных, представлен на Рис. 5.2.</w:t>
      </w:r>
    </w:p>
    <w:p w14:paraId="308A5DFA" w14:textId="4BC03DB2" w:rsidR="00A14DC2" w:rsidRDefault="00A14DC2" w:rsidP="00A14DC2">
      <w:pPr>
        <w:jc w:val="center"/>
        <w:rPr>
          <w:color w:val="000000" w:themeColor="text1"/>
          <w:lang w:val="ru-RU"/>
        </w:rPr>
      </w:pPr>
      <w:r w:rsidRPr="00A14DC2">
        <w:rPr>
          <w:noProof/>
          <w:color w:val="000000" w:themeColor="text1"/>
          <w:lang w:val="ru-RU"/>
        </w:rPr>
        <w:drawing>
          <wp:inline distT="0" distB="0" distL="0" distR="0" wp14:anchorId="68EC6A2F" wp14:editId="2CF6577E">
            <wp:extent cx="2367058" cy="576349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t="315" b="3638"/>
                    <a:stretch/>
                  </pic:blipFill>
                  <pic:spPr bwMode="auto">
                    <a:xfrm>
                      <a:off x="0" y="0"/>
                      <a:ext cx="2382133" cy="58001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90BBECA" w14:textId="33470026" w:rsidR="00A14DC2" w:rsidRPr="00A14DC2" w:rsidRDefault="00A14DC2" w:rsidP="00A14DC2">
      <w:pPr>
        <w:jc w:val="center"/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 xml:space="preserve">Рисунок 5.2 </w:t>
      </w:r>
      <w:r>
        <w:rPr>
          <w:lang w:val="ru-RU"/>
        </w:rPr>
        <w:t>–</w:t>
      </w:r>
      <w:r>
        <w:rPr>
          <w:color w:val="000000" w:themeColor="text1"/>
          <w:lang w:val="ru-RU"/>
        </w:rPr>
        <w:t xml:space="preserve"> </w:t>
      </w:r>
      <w:r w:rsidRPr="00721C64">
        <w:rPr>
          <w:color w:val="000000" w:themeColor="text1"/>
          <w:lang w:val="ru-RU"/>
        </w:rPr>
        <w:t xml:space="preserve">Файл-база команд архитектуры </w:t>
      </w:r>
      <w:r w:rsidRPr="00721C64">
        <w:rPr>
          <w:color w:val="000000" w:themeColor="text1"/>
          <w:lang w:val="en-US"/>
        </w:rPr>
        <w:t>RISC</w:t>
      </w:r>
      <w:r w:rsidRPr="00721C64">
        <w:rPr>
          <w:color w:val="000000" w:themeColor="text1"/>
          <w:lang w:val="ru-RU"/>
        </w:rPr>
        <w:t>-</w:t>
      </w:r>
      <w:r w:rsidRPr="00721C64">
        <w:rPr>
          <w:color w:val="000000" w:themeColor="text1"/>
          <w:lang w:val="en-US"/>
        </w:rPr>
        <w:t>V</w:t>
      </w:r>
    </w:p>
    <w:p w14:paraId="0B892515" w14:textId="221985E8" w:rsidR="00A14DC2" w:rsidRDefault="00A14DC2" w:rsidP="00A14DC2">
      <w:pPr>
        <w:jc w:val="both"/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lastRenderedPageBreak/>
        <w:t>Для удобства дальнейшей работы с командой, внутри модулей она передается в упрощенном виде — как набор данных, разделенных пробелами, т.е. команда «</w:t>
      </w:r>
      <w:r>
        <w:rPr>
          <w:color w:val="000000" w:themeColor="text1"/>
          <w:lang w:val="en-US"/>
        </w:rPr>
        <w:t>ADD</w:t>
      </w:r>
      <w:r w:rsidRPr="006736BF">
        <w:rPr>
          <w:color w:val="000000" w:themeColor="text1"/>
          <w:lang w:val="ru-RU"/>
        </w:rPr>
        <w:t xml:space="preserve"> </w:t>
      </w:r>
      <w:r>
        <w:rPr>
          <w:color w:val="000000" w:themeColor="text1"/>
          <w:lang w:val="en-US"/>
        </w:rPr>
        <w:t>x</w:t>
      </w:r>
      <w:r w:rsidRPr="006736BF">
        <w:rPr>
          <w:color w:val="000000" w:themeColor="text1"/>
          <w:lang w:val="ru-RU"/>
        </w:rPr>
        <w:t xml:space="preserve">5, </w:t>
      </w:r>
      <w:r>
        <w:rPr>
          <w:color w:val="000000" w:themeColor="text1"/>
          <w:lang w:val="en-US"/>
        </w:rPr>
        <w:t>x</w:t>
      </w:r>
      <w:r w:rsidRPr="006736BF">
        <w:rPr>
          <w:color w:val="000000" w:themeColor="text1"/>
          <w:lang w:val="ru-RU"/>
        </w:rPr>
        <w:t xml:space="preserve">6, </w:t>
      </w:r>
      <w:r>
        <w:rPr>
          <w:color w:val="000000" w:themeColor="text1"/>
          <w:lang w:val="en-US"/>
        </w:rPr>
        <w:t>x</w:t>
      </w:r>
      <w:r w:rsidRPr="006736BF">
        <w:rPr>
          <w:color w:val="000000" w:themeColor="text1"/>
          <w:lang w:val="ru-RU"/>
        </w:rPr>
        <w:t>7</w:t>
      </w:r>
      <w:r>
        <w:rPr>
          <w:color w:val="000000" w:themeColor="text1"/>
          <w:lang w:val="ru-RU"/>
        </w:rPr>
        <w:t>» будет иметь вид «</w:t>
      </w:r>
      <w:r>
        <w:rPr>
          <w:color w:val="000000" w:themeColor="text1"/>
          <w:lang w:val="en-US"/>
        </w:rPr>
        <w:t>ADD</w:t>
      </w:r>
      <w:r w:rsidRPr="006736BF">
        <w:rPr>
          <w:color w:val="000000" w:themeColor="text1"/>
          <w:lang w:val="ru-RU"/>
        </w:rPr>
        <w:t xml:space="preserve"> </w:t>
      </w:r>
      <w:r>
        <w:rPr>
          <w:color w:val="000000" w:themeColor="text1"/>
          <w:lang w:val="en-US"/>
        </w:rPr>
        <w:t>x</w:t>
      </w:r>
      <w:r w:rsidRPr="006736BF">
        <w:rPr>
          <w:color w:val="000000" w:themeColor="text1"/>
          <w:lang w:val="ru-RU"/>
        </w:rPr>
        <w:t xml:space="preserve">5 </w:t>
      </w:r>
      <w:r>
        <w:rPr>
          <w:color w:val="000000" w:themeColor="text1"/>
          <w:lang w:val="en-US"/>
        </w:rPr>
        <w:t>x</w:t>
      </w:r>
      <w:r w:rsidRPr="006736BF">
        <w:rPr>
          <w:color w:val="000000" w:themeColor="text1"/>
          <w:lang w:val="ru-RU"/>
        </w:rPr>
        <w:t xml:space="preserve">6 </w:t>
      </w:r>
      <w:r>
        <w:rPr>
          <w:color w:val="000000" w:themeColor="text1"/>
          <w:lang w:val="en-US"/>
        </w:rPr>
        <w:t>x</w:t>
      </w:r>
      <w:r>
        <w:rPr>
          <w:color w:val="000000" w:themeColor="text1"/>
          <w:lang w:val="ru-RU"/>
        </w:rPr>
        <w:t>7»</w:t>
      </w:r>
      <w:r w:rsidRPr="006736BF">
        <w:rPr>
          <w:color w:val="000000" w:themeColor="text1"/>
          <w:lang w:val="ru-RU"/>
        </w:rPr>
        <w:t xml:space="preserve">. </w:t>
      </w:r>
      <w:r>
        <w:rPr>
          <w:color w:val="000000" w:themeColor="text1"/>
          <w:lang w:val="ru-RU"/>
        </w:rPr>
        <w:t>В интерфейс программы выводится полное представление команды со всеми разделительными символами.</w:t>
      </w:r>
    </w:p>
    <w:p w14:paraId="4832DA11" w14:textId="77777777" w:rsidR="003E5F62" w:rsidRPr="003973EF" w:rsidRDefault="003E5F62" w:rsidP="00A14DC2">
      <w:pPr>
        <w:jc w:val="both"/>
        <w:rPr>
          <w:lang w:val="ru-RU"/>
        </w:rPr>
      </w:pPr>
    </w:p>
    <w:p w14:paraId="574F0519" w14:textId="5200CF12" w:rsidR="003973EF" w:rsidRDefault="003973EF" w:rsidP="003973EF">
      <w:pPr>
        <w:pStyle w:val="4"/>
        <w:rPr>
          <w:lang w:val="ru-RU"/>
        </w:rPr>
      </w:pPr>
      <w:bookmarkStart w:id="28" w:name="_Toc43726384"/>
      <w:r>
        <w:rPr>
          <w:lang w:val="ru-RU"/>
        </w:rPr>
        <w:t>5.2 Модуль реализации инструкций</w:t>
      </w:r>
      <w:bookmarkEnd w:id="28"/>
    </w:p>
    <w:p w14:paraId="72DF23E4" w14:textId="64AE427A" w:rsidR="003973EF" w:rsidRDefault="000012A6" w:rsidP="009C010D">
      <w:pPr>
        <w:jc w:val="both"/>
        <w:rPr>
          <w:lang w:val="ru-RU"/>
        </w:rPr>
      </w:pPr>
      <w:r>
        <w:rPr>
          <w:lang w:val="ru-RU"/>
        </w:rPr>
        <w:t xml:space="preserve">Данный модуль используется для стадии </w:t>
      </w:r>
      <w:r>
        <w:rPr>
          <w:lang w:val="en-US"/>
        </w:rPr>
        <w:t>Execute</w:t>
      </w:r>
      <w:r w:rsidR="009C010D">
        <w:rPr>
          <w:lang w:val="ru-RU"/>
        </w:rPr>
        <w:t>, а именно для выполнения инструкции на АЛУ.</w:t>
      </w:r>
    </w:p>
    <w:p w14:paraId="3BBF9CA7" w14:textId="7F9B8980" w:rsidR="00B37ABA" w:rsidRDefault="006356D8" w:rsidP="009C010D">
      <w:pPr>
        <w:jc w:val="both"/>
        <w:rPr>
          <w:lang w:val="ru-RU"/>
        </w:rPr>
      </w:pPr>
      <w:r>
        <w:rPr>
          <w:lang w:val="ru-RU"/>
        </w:rPr>
        <w:t xml:space="preserve">Модуль содержит </w:t>
      </w:r>
      <w:r w:rsidR="00CB2EAC">
        <w:rPr>
          <w:lang w:val="ru-RU"/>
        </w:rPr>
        <w:t>реализацию</w:t>
      </w:r>
      <w:r w:rsidR="00CB2EAC" w:rsidRPr="006356D8">
        <w:rPr>
          <w:lang w:val="ru-RU"/>
        </w:rPr>
        <w:t xml:space="preserve"> </w:t>
      </w:r>
      <w:r w:rsidR="00CB2EAC">
        <w:rPr>
          <w:lang w:val="ru-RU"/>
        </w:rPr>
        <w:t>инструкций</w:t>
      </w:r>
      <w:r w:rsidR="003E5F62" w:rsidRPr="003E5F62">
        <w:rPr>
          <w:lang w:val="ru-RU"/>
        </w:rPr>
        <w:t xml:space="preserve"> [2]</w:t>
      </w:r>
      <w:r w:rsidR="00CB2EAC">
        <w:rPr>
          <w:lang w:val="ru-RU"/>
        </w:rPr>
        <w:t>,</w:t>
      </w:r>
      <w:r>
        <w:rPr>
          <w:lang w:val="ru-RU"/>
        </w:rPr>
        <w:t xml:space="preserve"> </w:t>
      </w:r>
      <w:r w:rsidR="00CB2EAC">
        <w:rPr>
          <w:lang w:val="ru-RU"/>
        </w:rPr>
        <w:t>представленных в таблице 5.1</w:t>
      </w:r>
      <w:r>
        <w:rPr>
          <w:lang w:val="ru-RU"/>
        </w:rPr>
        <w:t>.</w:t>
      </w:r>
      <w:r w:rsidR="00CF0075" w:rsidRPr="00CF0075">
        <w:rPr>
          <w:lang w:val="ru-RU"/>
        </w:rPr>
        <w:t xml:space="preserve"> </w:t>
      </w:r>
      <w:r w:rsidR="00CF0075">
        <w:rPr>
          <w:lang w:val="ru-RU"/>
        </w:rPr>
        <w:t xml:space="preserve">Реализация </w:t>
      </w:r>
      <w:r w:rsidR="00B37ABA">
        <w:rPr>
          <w:lang w:val="ru-RU"/>
        </w:rPr>
        <w:t xml:space="preserve">выполнена с помощью функции </w:t>
      </w:r>
      <w:r w:rsidR="00B37ABA">
        <w:rPr>
          <w:lang w:val="en-US"/>
        </w:rPr>
        <w:t>Execute</w:t>
      </w:r>
      <w:r w:rsidR="00B37ABA" w:rsidRPr="00B37ABA">
        <w:rPr>
          <w:lang w:val="ru-RU"/>
        </w:rPr>
        <w:t xml:space="preserve"> (), </w:t>
      </w:r>
      <w:r w:rsidR="00B37ABA">
        <w:rPr>
          <w:lang w:val="ru-RU"/>
        </w:rPr>
        <w:t xml:space="preserve">которая в качестве параметра принимает строку с названием инструкции и операндами для её выполнения. </w:t>
      </w:r>
    </w:p>
    <w:p w14:paraId="18A23B10" w14:textId="03E3F7FF" w:rsidR="006356D8" w:rsidRPr="003E5F62" w:rsidRDefault="00B37ABA" w:rsidP="009C010D">
      <w:pPr>
        <w:jc w:val="both"/>
        <w:rPr>
          <w:lang w:val="ru-RU"/>
        </w:rPr>
      </w:pPr>
      <w:r>
        <w:rPr>
          <w:lang w:val="ru-RU"/>
        </w:rPr>
        <w:t>Возвращает данная функция строку</w:t>
      </w:r>
      <w:r w:rsidR="009554A0">
        <w:rPr>
          <w:lang w:val="ru-RU"/>
        </w:rPr>
        <w:t xml:space="preserve"> с разными значениями, которые описаны в таблице 5.2</w:t>
      </w:r>
      <w:r w:rsidR="003E5F62" w:rsidRPr="003E5F62">
        <w:rPr>
          <w:lang w:val="ru-RU"/>
        </w:rPr>
        <w:t>.</w:t>
      </w:r>
    </w:p>
    <w:p w14:paraId="21ACB010" w14:textId="6C612883" w:rsidR="009554A0" w:rsidRDefault="009554A0" w:rsidP="009554A0">
      <w:pPr>
        <w:ind w:firstLine="0"/>
        <w:jc w:val="both"/>
        <w:rPr>
          <w:lang w:val="ru-RU"/>
        </w:rPr>
      </w:pPr>
      <w:r>
        <w:rPr>
          <w:lang w:val="ru-RU"/>
        </w:rPr>
        <w:t>Таблица 5.2 – Значения возвращаемой строки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397"/>
        <w:gridCol w:w="5622"/>
      </w:tblGrid>
      <w:tr w:rsidR="009D11FC" w14:paraId="2D10FD34" w14:textId="77777777" w:rsidTr="009D11FC">
        <w:tc>
          <w:tcPr>
            <w:tcW w:w="3397" w:type="dxa"/>
            <w:vAlign w:val="center"/>
          </w:tcPr>
          <w:p w14:paraId="13275BD9" w14:textId="4D417B61" w:rsidR="009D11FC" w:rsidRPr="003E5F62" w:rsidRDefault="009D11FC" w:rsidP="009D11FC">
            <w:pPr>
              <w:ind w:firstLine="0"/>
              <w:jc w:val="center"/>
              <w:rPr>
                <w:b/>
                <w:bCs/>
                <w:lang w:val="ru-RU"/>
              </w:rPr>
            </w:pPr>
            <w:r w:rsidRPr="003E5F62">
              <w:rPr>
                <w:b/>
                <w:bCs/>
                <w:lang w:val="ru-RU"/>
              </w:rPr>
              <w:t>Строка</w:t>
            </w:r>
          </w:p>
        </w:tc>
        <w:tc>
          <w:tcPr>
            <w:tcW w:w="5622" w:type="dxa"/>
            <w:vAlign w:val="center"/>
          </w:tcPr>
          <w:p w14:paraId="67FB419C" w14:textId="37AED784" w:rsidR="009D11FC" w:rsidRPr="003E5F62" w:rsidRDefault="009D11FC" w:rsidP="009D11FC">
            <w:pPr>
              <w:ind w:firstLine="0"/>
              <w:jc w:val="center"/>
              <w:rPr>
                <w:b/>
                <w:bCs/>
                <w:lang w:val="ru-RU"/>
              </w:rPr>
            </w:pPr>
            <w:r w:rsidRPr="003E5F62">
              <w:rPr>
                <w:b/>
                <w:bCs/>
                <w:lang w:val="ru-RU"/>
              </w:rPr>
              <w:t>Значение</w:t>
            </w:r>
          </w:p>
        </w:tc>
      </w:tr>
      <w:tr w:rsidR="009D11FC" w14:paraId="1FCA5F27" w14:textId="77777777" w:rsidTr="009D11FC">
        <w:tc>
          <w:tcPr>
            <w:tcW w:w="3397" w:type="dxa"/>
            <w:vAlign w:val="center"/>
          </w:tcPr>
          <w:p w14:paraId="7FCE6D35" w14:textId="2A555A97" w:rsidR="009D11FC" w:rsidRDefault="009D11FC" w:rsidP="009D11FC">
            <w:pPr>
              <w:ind w:firstLine="0"/>
              <w:jc w:val="center"/>
              <w:rPr>
                <w:lang w:val="ru-RU"/>
              </w:rPr>
            </w:pPr>
            <w:r w:rsidRPr="009D11FC">
              <w:rPr>
                <w:b/>
                <w:bCs/>
                <w:lang w:val="ru-RU"/>
              </w:rPr>
              <w:t>””</w:t>
            </w:r>
          </w:p>
        </w:tc>
        <w:tc>
          <w:tcPr>
            <w:tcW w:w="5622" w:type="dxa"/>
            <w:vAlign w:val="center"/>
          </w:tcPr>
          <w:p w14:paraId="2D4088BC" w14:textId="346A2C97" w:rsidR="009D11FC" w:rsidRDefault="009D11FC" w:rsidP="009D11FC">
            <w:pPr>
              <w:ind w:firstLine="0"/>
              <w:jc w:val="center"/>
              <w:rPr>
                <w:lang w:val="ru-RU"/>
              </w:rPr>
            </w:pPr>
            <w:r w:rsidRPr="009D11FC">
              <w:rPr>
                <w:lang w:val="ru-RU"/>
              </w:rPr>
              <w:t xml:space="preserve">пустая строка, если операции безусловного перехода/ </w:t>
            </w:r>
            <w:r w:rsidRPr="009D11FC">
              <w:rPr>
                <w:lang w:val="en-US"/>
              </w:rPr>
              <w:t>ECALL</w:t>
            </w:r>
            <w:r w:rsidRPr="009D11FC">
              <w:rPr>
                <w:lang w:val="ru-RU"/>
              </w:rPr>
              <w:t xml:space="preserve">, т.е. нет записи/ чтения из памяти и записи в регистр (стадии </w:t>
            </w:r>
            <w:r w:rsidRPr="009D11FC">
              <w:rPr>
                <w:lang w:val="en-US"/>
              </w:rPr>
              <w:t>Memory</w:t>
            </w:r>
            <w:r w:rsidRPr="009D11FC">
              <w:rPr>
                <w:lang w:val="ru-RU"/>
              </w:rPr>
              <w:t xml:space="preserve"> и </w:t>
            </w:r>
            <w:r w:rsidRPr="009D11FC">
              <w:rPr>
                <w:lang w:val="en-US"/>
              </w:rPr>
              <w:t>Write</w:t>
            </w:r>
            <w:r w:rsidRPr="009D11FC">
              <w:rPr>
                <w:lang w:val="ru-RU"/>
              </w:rPr>
              <w:t xml:space="preserve"> </w:t>
            </w:r>
            <w:r w:rsidRPr="009D11FC">
              <w:rPr>
                <w:lang w:val="en-US"/>
              </w:rPr>
              <w:t>back</w:t>
            </w:r>
            <w:r w:rsidRPr="009D11FC">
              <w:rPr>
                <w:lang w:val="ru-RU"/>
              </w:rPr>
              <w:t xml:space="preserve"> без операций)</w:t>
            </w:r>
          </w:p>
        </w:tc>
      </w:tr>
      <w:tr w:rsidR="003E5F62" w14:paraId="008291CC" w14:textId="77777777" w:rsidTr="009D11FC">
        <w:tc>
          <w:tcPr>
            <w:tcW w:w="3397" w:type="dxa"/>
            <w:vAlign w:val="center"/>
          </w:tcPr>
          <w:p w14:paraId="7EA629C6" w14:textId="483B82E0" w:rsidR="003E5F62" w:rsidRPr="009D11FC" w:rsidRDefault="003E5F62" w:rsidP="003E5F62">
            <w:pPr>
              <w:ind w:firstLine="0"/>
              <w:jc w:val="center"/>
              <w:rPr>
                <w:b/>
                <w:bCs/>
                <w:lang w:val="ru-RU"/>
              </w:rPr>
            </w:pPr>
            <w:r w:rsidRPr="009D11FC">
              <w:rPr>
                <w:b/>
                <w:bCs/>
                <w:lang w:val="ru-RU"/>
              </w:rPr>
              <w:t>“</w:t>
            </w:r>
            <w:r w:rsidRPr="009D11FC">
              <w:rPr>
                <w:b/>
                <w:bCs/>
                <w:lang w:val="en-US"/>
              </w:rPr>
              <w:t>ecall</w:t>
            </w:r>
            <w:r w:rsidRPr="009D11FC">
              <w:rPr>
                <w:b/>
                <w:bCs/>
                <w:lang w:val="ru-RU"/>
              </w:rPr>
              <w:t xml:space="preserve"> </w:t>
            </w:r>
            <w:r w:rsidRPr="009D11FC">
              <w:rPr>
                <w:b/>
                <w:bCs/>
                <w:lang w:val="en-US"/>
              </w:rPr>
              <w:t>exit</w:t>
            </w:r>
            <w:r w:rsidRPr="009D11FC">
              <w:rPr>
                <w:b/>
                <w:bCs/>
                <w:lang w:val="ru-RU"/>
              </w:rPr>
              <w:t>”</w:t>
            </w:r>
          </w:p>
        </w:tc>
        <w:tc>
          <w:tcPr>
            <w:tcW w:w="5622" w:type="dxa"/>
            <w:vAlign w:val="center"/>
          </w:tcPr>
          <w:p w14:paraId="479D819F" w14:textId="2E18A24B" w:rsidR="003E5F62" w:rsidRPr="009D11FC" w:rsidRDefault="003E5F62" w:rsidP="003E5F62">
            <w:pPr>
              <w:ind w:firstLine="0"/>
              <w:jc w:val="center"/>
              <w:rPr>
                <w:lang w:val="ru-RU"/>
              </w:rPr>
            </w:pPr>
            <w:r w:rsidRPr="009D11FC">
              <w:rPr>
                <w:lang w:val="ru-RU"/>
              </w:rPr>
              <w:t>сигнализирует о завершении программы</w:t>
            </w:r>
          </w:p>
        </w:tc>
      </w:tr>
      <w:tr w:rsidR="003E5F62" w14:paraId="21F9D69B" w14:textId="77777777" w:rsidTr="009D11FC">
        <w:tc>
          <w:tcPr>
            <w:tcW w:w="3397" w:type="dxa"/>
            <w:vAlign w:val="center"/>
          </w:tcPr>
          <w:p w14:paraId="74FAE21A" w14:textId="57F5E1A9" w:rsidR="003E5F62" w:rsidRPr="009554A0" w:rsidRDefault="003E5F62" w:rsidP="003E5F62">
            <w:pPr>
              <w:ind w:firstLine="0"/>
              <w:jc w:val="center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“address data”</w:t>
            </w:r>
          </w:p>
        </w:tc>
        <w:tc>
          <w:tcPr>
            <w:tcW w:w="5622" w:type="dxa"/>
            <w:vAlign w:val="center"/>
          </w:tcPr>
          <w:p w14:paraId="6DBF27AE" w14:textId="5BADA8A2" w:rsidR="003E5F62" w:rsidRPr="009554A0" w:rsidRDefault="003E5F62" w:rsidP="003E5F62">
            <w:pPr>
              <w:ind w:firstLine="28"/>
              <w:jc w:val="both"/>
              <w:rPr>
                <w:lang w:val="ru-RU"/>
              </w:rPr>
            </w:pPr>
            <w:r w:rsidRPr="009554A0">
              <w:rPr>
                <w:b/>
                <w:bCs/>
                <w:lang w:val="en-US"/>
              </w:rPr>
              <w:t>address</w:t>
            </w:r>
            <w:r w:rsidRPr="009554A0">
              <w:rPr>
                <w:b/>
                <w:bCs/>
                <w:lang w:val="ru-RU"/>
              </w:rPr>
              <w:t xml:space="preserve"> </w:t>
            </w:r>
            <w:r w:rsidRPr="009554A0">
              <w:rPr>
                <w:lang w:val="ru-RU"/>
              </w:rPr>
              <w:t xml:space="preserve">– это адрес, по которому необходимо записать значение из регистра (команды </w:t>
            </w:r>
            <w:r w:rsidRPr="009554A0">
              <w:rPr>
                <w:lang w:val="en-US"/>
              </w:rPr>
              <w:t>SB</w:t>
            </w:r>
            <w:r w:rsidRPr="009554A0">
              <w:rPr>
                <w:lang w:val="ru-RU"/>
              </w:rPr>
              <w:t xml:space="preserve">, </w:t>
            </w:r>
            <w:r w:rsidRPr="009554A0">
              <w:rPr>
                <w:lang w:val="en-US"/>
              </w:rPr>
              <w:t>SH</w:t>
            </w:r>
            <w:r w:rsidRPr="009554A0">
              <w:rPr>
                <w:lang w:val="ru-RU"/>
              </w:rPr>
              <w:t xml:space="preserve">, </w:t>
            </w:r>
            <w:r w:rsidRPr="009554A0">
              <w:rPr>
                <w:lang w:val="en-US"/>
              </w:rPr>
              <w:t>SW</w:t>
            </w:r>
            <w:r w:rsidRPr="009554A0">
              <w:rPr>
                <w:lang w:val="ru-RU"/>
              </w:rPr>
              <w:t>)</w:t>
            </w:r>
          </w:p>
          <w:p w14:paraId="57C0FEBF" w14:textId="04A20A82" w:rsidR="003E5F62" w:rsidRPr="009554A0" w:rsidRDefault="003E5F62" w:rsidP="003E5F62">
            <w:pPr>
              <w:ind w:firstLine="0"/>
              <w:jc w:val="both"/>
              <w:rPr>
                <w:lang w:val="ru-RU"/>
              </w:rPr>
            </w:pPr>
            <w:r w:rsidRPr="009554A0">
              <w:rPr>
                <w:b/>
                <w:bCs/>
                <w:lang w:val="ru-RU"/>
              </w:rPr>
              <w:t xml:space="preserve"> </w:t>
            </w:r>
            <w:r>
              <w:rPr>
                <w:b/>
                <w:bCs/>
                <w:lang w:val="en-US"/>
              </w:rPr>
              <w:t>data</w:t>
            </w:r>
            <w:r w:rsidRPr="009554A0">
              <w:rPr>
                <w:b/>
                <w:bCs/>
                <w:lang w:val="ru-RU"/>
              </w:rPr>
              <w:t xml:space="preserve"> – </w:t>
            </w:r>
            <w:r>
              <w:rPr>
                <w:lang w:val="ru-RU"/>
              </w:rPr>
              <w:t>значение, которое необходимо записать по адресу в память</w:t>
            </w:r>
          </w:p>
        </w:tc>
      </w:tr>
    </w:tbl>
    <w:p w14:paraId="09D4D25A" w14:textId="4496790C" w:rsidR="003E5F62" w:rsidRDefault="003E5F62"/>
    <w:p w14:paraId="5BAE9D98" w14:textId="54E0C10F" w:rsidR="003E5F62" w:rsidRDefault="003E5F62"/>
    <w:p w14:paraId="564D7424" w14:textId="57A94FF4" w:rsidR="003E5F62" w:rsidRPr="003E5F62" w:rsidRDefault="003E5F62" w:rsidP="003E5F62">
      <w:pPr>
        <w:ind w:firstLine="0"/>
        <w:jc w:val="both"/>
        <w:rPr>
          <w:lang w:val="ru-RU"/>
        </w:rPr>
      </w:pPr>
      <w:r>
        <w:rPr>
          <w:lang w:val="ru-RU"/>
        </w:rPr>
        <w:lastRenderedPageBreak/>
        <w:t>Таблица 5.2 – Значения возвращаемой строки</w:t>
      </w:r>
      <w:r w:rsidRPr="003E5F62">
        <w:rPr>
          <w:lang w:val="ru-RU"/>
        </w:rPr>
        <w:t xml:space="preserve"> (</w:t>
      </w:r>
      <w:r>
        <w:rPr>
          <w:lang w:val="ru-RU"/>
        </w:rPr>
        <w:t>продолжение</w:t>
      </w:r>
      <w:r w:rsidRPr="003E5F62">
        <w:rPr>
          <w:lang w:val="ru-RU"/>
        </w:rPr>
        <w:t>)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397"/>
        <w:gridCol w:w="5622"/>
      </w:tblGrid>
      <w:tr w:rsidR="003E5F62" w14:paraId="5D10F41B" w14:textId="77777777" w:rsidTr="009D11FC">
        <w:tc>
          <w:tcPr>
            <w:tcW w:w="3397" w:type="dxa"/>
            <w:vAlign w:val="center"/>
          </w:tcPr>
          <w:p w14:paraId="5CFBAC6A" w14:textId="7714E725" w:rsidR="003E5F62" w:rsidRPr="009D11FC" w:rsidRDefault="003E5F62" w:rsidP="003E5F62">
            <w:pPr>
              <w:ind w:firstLine="0"/>
              <w:jc w:val="center"/>
              <w:rPr>
                <w:b/>
                <w:bCs/>
                <w:lang w:val="ru-RU"/>
              </w:rPr>
            </w:pPr>
            <w:r w:rsidRPr="009D11FC">
              <w:rPr>
                <w:b/>
                <w:bCs/>
                <w:lang w:val="ru-RU"/>
              </w:rPr>
              <w:t>“</w:t>
            </w:r>
            <w:r w:rsidRPr="009D11FC">
              <w:rPr>
                <w:b/>
                <w:bCs/>
                <w:lang w:val="en-US"/>
              </w:rPr>
              <w:t>value</w:t>
            </w:r>
            <w:r w:rsidRPr="009D11FC">
              <w:rPr>
                <w:b/>
                <w:bCs/>
                <w:lang w:val="ru-RU"/>
              </w:rPr>
              <w:t xml:space="preserve"> </w:t>
            </w:r>
            <w:r w:rsidRPr="009D11FC">
              <w:rPr>
                <w:b/>
                <w:bCs/>
                <w:lang w:val="en-US"/>
              </w:rPr>
              <w:t>register</w:t>
            </w:r>
            <w:r w:rsidRPr="009D11FC">
              <w:rPr>
                <w:b/>
                <w:bCs/>
                <w:lang w:val="ru-RU"/>
              </w:rPr>
              <w:t>”</w:t>
            </w:r>
          </w:p>
        </w:tc>
        <w:tc>
          <w:tcPr>
            <w:tcW w:w="5622" w:type="dxa"/>
            <w:vAlign w:val="center"/>
          </w:tcPr>
          <w:p w14:paraId="77F468A1" w14:textId="77777777" w:rsidR="003E5F62" w:rsidRPr="009554A0" w:rsidRDefault="003E5F62" w:rsidP="003E5F62">
            <w:pPr>
              <w:ind w:firstLine="0"/>
              <w:jc w:val="both"/>
              <w:rPr>
                <w:lang w:val="ru-RU"/>
              </w:rPr>
            </w:pPr>
            <w:r w:rsidRPr="009D11FC">
              <w:rPr>
                <w:b/>
                <w:bCs/>
                <w:lang w:val="en-US"/>
              </w:rPr>
              <w:t>value</w:t>
            </w:r>
            <w:r>
              <w:rPr>
                <w:b/>
                <w:bCs/>
                <w:lang w:val="ru-RU"/>
              </w:rPr>
              <w:t xml:space="preserve"> </w:t>
            </w:r>
            <w:r w:rsidRPr="009554A0">
              <w:rPr>
                <w:lang w:val="ru-RU"/>
              </w:rPr>
              <w:t>– значение, которое необходимо записать в регистр.</w:t>
            </w:r>
          </w:p>
          <w:p w14:paraId="3E123F3E" w14:textId="765EE1CB" w:rsidR="003E5F62" w:rsidRPr="009D11FC" w:rsidRDefault="003E5F62" w:rsidP="003E5F62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 xml:space="preserve">а </w:t>
            </w:r>
            <w:r w:rsidRPr="001D762F">
              <w:rPr>
                <w:b/>
                <w:bCs/>
                <w:lang w:val="en-US"/>
              </w:rPr>
              <w:t>register</w:t>
            </w:r>
            <w:r w:rsidRPr="00B37ABA">
              <w:rPr>
                <w:lang w:val="ru-RU"/>
              </w:rPr>
              <w:t xml:space="preserve"> </w:t>
            </w:r>
            <w:r>
              <w:rPr>
                <w:lang w:val="ru-RU"/>
              </w:rPr>
              <w:t>–</w:t>
            </w:r>
            <w:r w:rsidRPr="00B37ABA">
              <w:rPr>
                <w:lang w:val="ru-RU"/>
              </w:rPr>
              <w:t xml:space="preserve"> </w:t>
            </w:r>
            <w:r>
              <w:rPr>
                <w:lang w:val="ru-RU"/>
              </w:rPr>
              <w:t>имя регистра для чтения</w:t>
            </w:r>
          </w:p>
        </w:tc>
      </w:tr>
      <w:tr w:rsidR="003E5F62" w14:paraId="0C514C42" w14:textId="77777777" w:rsidTr="009D11FC">
        <w:tc>
          <w:tcPr>
            <w:tcW w:w="3397" w:type="dxa"/>
            <w:vAlign w:val="center"/>
          </w:tcPr>
          <w:p w14:paraId="6412346A" w14:textId="2A2B1E55" w:rsidR="003E5F62" w:rsidRDefault="003E5F62" w:rsidP="003E5F62">
            <w:pPr>
              <w:ind w:firstLine="0"/>
              <w:jc w:val="center"/>
              <w:rPr>
                <w:lang w:val="ru-RU"/>
              </w:rPr>
            </w:pPr>
            <w:r w:rsidRPr="009D11FC">
              <w:rPr>
                <w:b/>
                <w:bCs/>
                <w:lang w:val="ru-RU"/>
              </w:rPr>
              <w:t xml:space="preserve">“Возникло переполнение при выполнении </w:t>
            </w:r>
            <w:r w:rsidRPr="009D11FC">
              <w:rPr>
                <w:b/>
                <w:bCs/>
                <w:lang w:val="en-US"/>
              </w:rPr>
              <w:t>Name</w:t>
            </w:r>
            <w:r w:rsidRPr="009D11FC">
              <w:rPr>
                <w:b/>
                <w:bCs/>
                <w:lang w:val="ru-RU"/>
              </w:rPr>
              <w:t>_</w:t>
            </w:r>
            <w:r w:rsidRPr="009D11FC">
              <w:rPr>
                <w:b/>
                <w:bCs/>
                <w:lang w:val="en-US"/>
              </w:rPr>
              <w:t>op</w:t>
            </w:r>
            <w:r w:rsidRPr="009D11FC">
              <w:rPr>
                <w:b/>
                <w:bCs/>
                <w:lang w:val="ru-RU"/>
              </w:rPr>
              <w:t>”</w:t>
            </w:r>
          </w:p>
        </w:tc>
        <w:tc>
          <w:tcPr>
            <w:tcW w:w="5622" w:type="dxa"/>
            <w:vAlign w:val="center"/>
          </w:tcPr>
          <w:p w14:paraId="2971C2F7" w14:textId="2E822056" w:rsidR="003E5F62" w:rsidRDefault="003E5F62" w:rsidP="003E5F62">
            <w:pPr>
              <w:ind w:firstLine="0"/>
              <w:jc w:val="center"/>
              <w:rPr>
                <w:lang w:val="ru-RU"/>
              </w:rPr>
            </w:pPr>
            <w:r w:rsidRPr="009D11FC">
              <w:rPr>
                <w:lang w:val="ru-RU"/>
              </w:rPr>
              <w:t xml:space="preserve">сигнализирует о том, что возникло переполнение при операциях сложения или вычитания, где </w:t>
            </w:r>
            <w:r w:rsidRPr="009D11FC">
              <w:rPr>
                <w:b/>
                <w:bCs/>
                <w:lang w:val="en-US"/>
              </w:rPr>
              <w:t>Name</w:t>
            </w:r>
            <w:r w:rsidRPr="009D11FC">
              <w:rPr>
                <w:b/>
                <w:bCs/>
                <w:lang w:val="ru-RU"/>
              </w:rPr>
              <w:t>_</w:t>
            </w:r>
            <w:r w:rsidRPr="009D11FC">
              <w:rPr>
                <w:b/>
                <w:bCs/>
                <w:lang w:val="en-US"/>
              </w:rPr>
              <w:t>op</w:t>
            </w:r>
            <w:r w:rsidRPr="009D11FC">
              <w:rPr>
                <w:lang w:val="ru-RU"/>
              </w:rPr>
              <w:t xml:space="preserve"> – команда, при выполнении которой возникло переполнение</w:t>
            </w:r>
          </w:p>
        </w:tc>
      </w:tr>
    </w:tbl>
    <w:p w14:paraId="15D5FBF1" w14:textId="31A30DF2" w:rsidR="009D11FC" w:rsidRDefault="009D11FC" w:rsidP="009C010D">
      <w:pPr>
        <w:jc w:val="both"/>
        <w:rPr>
          <w:lang w:val="ru-RU"/>
        </w:rPr>
      </w:pPr>
    </w:p>
    <w:p w14:paraId="575ABF26" w14:textId="3D7035C5" w:rsidR="000809B6" w:rsidRDefault="000809B6" w:rsidP="009C010D">
      <w:pPr>
        <w:jc w:val="both"/>
        <w:rPr>
          <w:lang w:val="ru-RU"/>
        </w:rPr>
      </w:pPr>
      <w:r>
        <w:rPr>
          <w:lang w:val="ru-RU"/>
        </w:rPr>
        <w:t>Листинг данного модуля приведен в приложении Б.</w:t>
      </w:r>
    </w:p>
    <w:p w14:paraId="14CB9937" w14:textId="77777777" w:rsidR="003E5F62" w:rsidRDefault="003E5F62" w:rsidP="009C010D">
      <w:pPr>
        <w:jc w:val="both"/>
        <w:rPr>
          <w:lang w:val="ru-RU"/>
        </w:rPr>
      </w:pPr>
    </w:p>
    <w:p w14:paraId="550768B2" w14:textId="56824F18" w:rsidR="003973EF" w:rsidRDefault="003973EF" w:rsidP="003973EF">
      <w:pPr>
        <w:pStyle w:val="4"/>
        <w:rPr>
          <w:lang w:val="ru-RU"/>
        </w:rPr>
      </w:pPr>
      <w:bookmarkStart w:id="29" w:name="_Toc43726385"/>
      <w:r>
        <w:rPr>
          <w:lang w:val="ru-RU"/>
        </w:rPr>
        <w:t>5.3 Модуль работы с памятью</w:t>
      </w:r>
      <w:bookmarkEnd w:id="29"/>
    </w:p>
    <w:p w14:paraId="1D2B62BA" w14:textId="26594F60" w:rsidR="000012A6" w:rsidRPr="006356D8" w:rsidRDefault="00D060C8" w:rsidP="00A708DA">
      <w:pPr>
        <w:jc w:val="both"/>
        <w:rPr>
          <w:lang w:val="ru-RU"/>
        </w:rPr>
      </w:pPr>
      <w:r>
        <w:rPr>
          <w:lang w:val="ru-RU"/>
        </w:rPr>
        <w:t xml:space="preserve">Данный модуль используется </w:t>
      </w:r>
      <w:r w:rsidR="000012A6">
        <w:rPr>
          <w:lang w:val="ru-RU"/>
        </w:rPr>
        <w:t xml:space="preserve">для </w:t>
      </w:r>
      <w:r>
        <w:rPr>
          <w:lang w:val="ru-RU"/>
        </w:rPr>
        <w:t>чтения и записи в память</w:t>
      </w:r>
      <w:r w:rsidR="00BA6466">
        <w:rPr>
          <w:lang w:val="ru-RU"/>
        </w:rPr>
        <w:t>, а также в регистры общего назначения</w:t>
      </w:r>
      <w:r w:rsidR="00A708DA" w:rsidRPr="00A708DA">
        <w:rPr>
          <w:lang w:val="ru-RU"/>
        </w:rPr>
        <w:t>.</w:t>
      </w:r>
      <w:r w:rsidR="000809B6">
        <w:rPr>
          <w:lang w:val="ru-RU"/>
        </w:rPr>
        <w:t xml:space="preserve"> </w:t>
      </w:r>
    </w:p>
    <w:p w14:paraId="025AAF99" w14:textId="222CB84A" w:rsidR="003973EF" w:rsidRDefault="000012A6" w:rsidP="00A708DA">
      <w:pPr>
        <w:jc w:val="both"/>
        <w:rPr>
          <w:lang w:val="ru-RU"/>
        </w:rPr>
      </w:pPr>
      <w:r>
        <w:rPr>
          <w:lang w:val="ru-RU"/>
        </w:rPr>
        <w:t xml:space="preserve">Модуль работы с памятью используется на стадиях: </w:t>
      </w:r>
      <w:r>
        <w:rPr>
          <w:lang w:val="en-US"/>
        </w:rPr>
        <w:t>Fetch</w:t>
      </w:r>
      <w:r w:rsidRPr="000012A6">
        <w:rPr>
          <w:lang w:val="ru-RU"/>
        </w:rPr>
        <w:t xml:space="preserve">, </w:t>
      </w:r>
      <w:r>
        <w:rPr>
          <w:lang w:val="en-US"/>
        </w:rPr>
        <w:t>Memory</w:t>
      </w:r>
      <w:r w:rsidRPr="000012A6">
        <w:rPr>
          <w:lang w:val="ru-RU"/>
        </w:rPr>
        <w:t xml:space="preserve">, </w:t>
      </w:r>
      <w:r>
        <w:rPr>
          <w:lang w:val="en-US"/>
        </w:rPr>
        <w:t>Write</w:t>
      </w:r>
      <w:r w:rsidRPr="000012A6">
        <w:rPr>
          <w:lang w:val="ru-RU"/>
        </w:rPr>
        <w:t xml:space="preserve"> </w:t>
      </w:r>
      <w:r>
        <w:rPr>
          <w:lang w:val="en-US"/>
        </w:rPr>
        <w:t>back</w:t>
      </w:r>
      <w:r w:rsidRPr="000012A6">
        <w:rPr>
          <w:lang w:val="ru-RU"/>
        </w:rPr>
        <w:t xml:space="preserve">. </w:t>
      </w:r>
      <w:r w:rsidR="00A708DA">
        <w:rPr>
          <w:lang w:val="ru-RU"/>
        </w:rPr>
        <w:t>Память представлена в виде файла, в котором строчками начинающими с «</w:t>
      </w:r>
      <w:r w:rsidR="00A708DA" w:rsidRPr="00A708DA">
        <w:rPr>
          <w:lang w:val="ru-RU"/>
        </w:rPr>
        <w:t>@</w:t>
      </w:r>
      <w:r w:rsidR="00A708DA">
        <w:rPr>
          <w:lang w:val="ru-RU"/>
        </w:rPr>
        <w:t>»</w:t>
      </w:r>
      <w:r w:rsidR="00A708DA" w:rsidRPr="00A708DA">
        <w:rPr>
          <w:lang w:val="ru-RU"/>
        </w:rPr>
        <w:t xml:space="preserve"> </w:t>
      </w:r>
      <w:r w:rsidR="00A708DA">
        <w:rPr>
          <w:lang w:val="ru-RU"/>
        </w:rPr>
        <w:t>помечены сегменты памяти.</w:t>
      </w:r>
    </w:p>
    <w:p w14:paraId="616C4C24" w14:textId="64B86ABE" w:rsidR="00A708DA" w:rsidRDefault="00A708DA" w:rsidP="00A708DA">
      <w:pPr>
        <w:jc w:val="both"/>
        <w:rPr>
          <w:lang w:val="ru-RU"/>
        </w:rPr>
      </w:pPr>
      <w:r>
        <w:rPr>
          <w:lang w:val="ru-RU"/>
        </w:rPr>
        <w:t>Память разделена на следующие секции:</w:t>
      </w:r>
    </w:p>
    <w:p w14:paraId="2766A94C" w14:textId="060A93EA" w:rsidR="00A708DA" w:rsidRPr="008A2E10" w:rsidRDefault="00A708DA" w:rsidP="008A2E10">
      <w:pPr>
        <w:pStyle w:val="a6"/>
        <w:numPr>
          <w:ilvl w:val="0"/>
          <w:numId w:val="5"/>
        </w:numPr>
        <w:ind w:left="0" w:firstLine="851"/>
        <w:jc w:val="both"/>
        <w:rPr>
          <w:lang w:val="ru-RU"/>
        </w:rPr>
      </w:pPr>
      <w:r w:rsidRPr="008A2E10">
        <w:rPr>
          <w:lang w:val="ru-RU"/>
        </w:rPr>
        <w:t>Сегмент кода</w:t>
      </w:r>
      <w:r w:rsidR="008A2E10">
        <w:rPr>
          <w:lang w:val="ru-RU"/>
        </w:rPr>
        <w:t>.</w:t>
      </w:r>
      <w:r w:rsidR="008A2E10" w:rsidRPr="008A2E10">
        <w:rPr>
          <w:lang w:val="ru-RU"/>
        </w:rPr>
        <w:t xml:space="preserve"> </w:t>
      </w:r>
    </w:p>
    <w:p w14:paraId="20E6E9A7" w14:textId="71E5D494" w:rsidR="000F568C" w:rsidRPr="000F568C" w:rsidRDefault="00A708DA" w:rsidP="000F568C">
      <w:pPr>
        <w:pStyle w:val="a6"/>
        <w:numPr>
          <w:ilvl w:val="0"/>
          <w:numId w:val="5"/>
        </w:numPr>
        <w:ind w:left="0" w:firstLine="851"/>
        <w:jc w:val="both"/>
        <w:rPr>
          <w:lang w:val="ru-RU"/>
        </w:rPr>
      </w:pPr>
      <w:r w:rsidRPr="008A2E10">
        <w:rPr>
          <w:lang w:val="ru-RU"/>
        </w:rPr>
        <w:t>Сегмент данных</w:t>
      </w:r>
      <w:r w:rsidR="008A2E10">
        <w:rPr>
          <w:lang w:val="ru-RU"/>
        </w:rPr>
        <w:t>.</w:t>
      </w:r>
      <w:r w:rsidR="000F568C" w:rsidRPr="000F568C">
        <w:rPr>
          <w:lang w:val="ru-RU"/>
        </w:rPr>
        <w:t xml:space="preserve"> </w:t>
      </w:r>
    </w:p>
    <w:p w14:paraId="01D2C5B0" w14:textId="1BA79A33" w:rsidR="00A708DA" w:rsidRDefault="00A708DA" w:rsidP="008A2E10">
      <w:pPr>
        <w:pStyle w:val="a6"/>
        <w:numPr>
          <w:ilvl w:val="0"/>
          <w:numId w:val="5"/>
        </w:numPr>
        <w:ind w:left="0" w:firstLine="851"/>
        <w:jc w:val="both"/>
        <w:rPr>
          <w:lang w:val="ru-RU"/>
        </w:rPr>
      </w:pPr>
      <w:r w:rsidRPr="008A2E10">
        <w:rPr>
          <w:lang w:val="ru-RU"/>
        </w:rPr>
        <w:t>Сегмент стека</w:t>
      </w:r>
      <w:r w:rsidR="008A2E10">
        <w:rPr>
          <w:lang w:val="ru-RU"/>
        </w:rPr>
        <w:t>.</w:t>
      </w:r>
    </w:p>
    <w:p w14:paraId="6BABE3F1" w14:textId="77777777" w:rsidR="00BA6466" w:rsidRDefault="00BA6466" w:rsidP="008A2E10">
      <w:pPr>
        <w:pStyle w:val="a6"/>
        <w:ind w:left="0"/>
        <w:jc w:val="both"/>
        <w:rPr>
          <w:lang w:val="ru-RU"/>
        </w:rPr>
      </w:pPr>
    </w:p>
    <w:p w14:paraId="2CE01A73" w14:textId="6C9B71E6" w:rsidR="000F568C" w:rsidRPr="008A2E10" w:rsidRDefault="0021709A" w:rsidP="0021709A">
      <w:pPr>
        <w:pStyle w:val="5"/>
        <w:rPr>
          <w:lang w:val="ru-RU"/>
        </w:rPr>
      </w:pPr>
      <w:bookmarkStart w:id="30" w:name="_Toc43726386"/>
      <w:r>
        <w:rPr>
          <w:lang w:val="ru-RU"/>
        </w:rPr>
        <w:t>5.3.1 Операции с сегментом кода</w:t>
      </w:r>
      <w:bookmarkEnd w:id="30"/>
    </w:p>
    <w:p w14:paraId="0A1C27DA" w14:textId="77777777" w:rsidR="0021709A" w:rsidRDefault="0021709A" w:rsidP="0021709A">
      <w:pPr>
        <w:pStyle w:val="a6"/>
        <w:ind w:left="0"/>
        <w:jc w:val="both"/>
        <w:rPr>
          <w:lang w:val="ru-RU"/>
        </w:rPr>
      </w:pPr>
      <w:r>
        <w:rPr>
          <w:lang w:val="ru-RU"/>
        </w:rPr>
        <w:t>Сегмент кода р</w:t>
      </w:r>
      <w:r w:rsidR="000F568C">
        <w:rPr>
          <w:lang w:val="ru-RU"/>
        </w:rPr>
        <w:t xml:space="preserve">асполагается в начале файла, </w:t>
      </w:r>
      <w:r>
        <w:rPr>
          <w:lang w:val="ru-RU"/>
        </w:rPr>
        <w:t xml:space="preserve">а именно </w:t>
      </w:r>
      <w:r w:rsidR="000F568C">
        <w:rPr>
          <w:lang w:val="ru-RU"/>
        </w:rPr>
        <w:t>со строки «</w:t>
      </w:r>
      <w:r w:rsidR="000F568C" w:rsidRPr="00A708DA">
        <w:rPr>
          <w:lang w:val="ru-RU"/>
        </w:rPr>
        <w:t>@00000000</w:t>
      </w:r>
      <w:r w:rsidR="000F568C">
        <w:rPr>
          <w:lang w:val="ru-RU"/>
        </w:rPr>
        <w:t xml:space="preserve">» до начала </w:t>
      </w:r>
      <w:r w:rsidR="000F568C">
        <w:rPr>
          <w:lang w:val="en-US"/>
        </w:rPr>
        <w:t>Data</w:t>
      </w:r>
      <w:r w:rsidR="000F568C" w:rsidRPr="00A708DA">
        <w:rPr>
          <w:lang w:val="ru-RU"/>
        </w:rPr>
        <w:t>-</w:t>
      </w:r>
      <w:r w:rsidR="000F568C">
        <w:rPr>
          <w:lang w:val="ru-RU"/>
        </w:rPr>
        <w:t>сегмента</w:t>
      </w:r>
      <w:r w:rsidR="000F568C" w:rsidRPr="00A708DA">
        <w:rPr>
          <w:lang w:val="ru-RU"/>
        </w:rPr>
        <w:t>.</w:t>
      </w:r>
      <w:r w:rsidR="000F568C">
        <w:rPr>
          <w:lang w:val="ru-RU"/>
        </w:rPr>
        <w:t xml:space="preserve"> </w:t>
      </w:r>
    </w:p>
    <w:p w14:paraId="5ED91F7E" w14:textId="30F32658" w:rsidR="000F568C" w:rsidRDefault="000F568C" w:rsidP="0021709A">
      <w:pPr>
        <w:pStyle w:val="a6"/>
        <w:ind w:left="0"/>
        <w:jc w:val="both"/>
        <w:rPr>
          <w:lang w:val="ru-RU"/>
        </w:rPr>
      </w:pPr>
      <w:r>
        <w:rPr>
          <w:lang w:val="ru-RU"/>
        </w:rPr>
        <w:t>С сегментом кода выполняется только</w:t>
      </w:r>
      <w:r w:rsidR="0021709A">
        <w:rPr>
          <w:lang w:val="ru-RU"/>
        </w:rPr>
        <w:t xml:space="preserve"> операция</w:t>
      </w:r>
      <w:r>
        <w:rPr>
          <w:lang w:val="ru-RU"/>
        </w:rPr>
        <w:t xml:space="preserve"> чтени</w:t>
      </w:r>
      <w:r w:rsidR="0021709A">
        <w:rPr>
          <w:lang w:val="ru-RU"/>
        </w:rPr>
        <w:t>я</w:t>
      </w:r>
      <w:r>
        <w:rPr>
          <w:lang w:val="ru-RU"/>
        </w:rPr>
        <w:t xml:space="preserve"> инструкции по счетчику команд (</w:t>
      </w:r>
      <w:r>
        <w:rPr>
          <w:lang w:val="en-US"/>
        </w:rPr>
        <w:t>PC</w:t>
      </w:r>
      <w:r>
        <w:rPr>
          <w:lang w:val="ru-RU"/>
        </w:rPr>
        <w:t>)</w:t>
      </w:r>
      <w:r w:rsidRPr="008A2E10">
        <w:rPr>
          <w:lang w:val="ru-RU"/>
        </w:rPr>
        <w:t xml:space="preserve">. </w:t>
      </w:r>
      <w:r>
        <w:rPr>
          <w:lang w:val="ru-RU"/>
        </w:rPr>
        <w:t xml:space="preserve">Чтение выполняется в главной программе (Приложение Г) с помощью функции </w:t>
      </w:r>
      <w:r>
        <w:rPr>
          <w:lang w:val="en-US"/>
        </w:rPr>
        <w:t>Read</w:t>
      </w:r>
      <w:r w:rsidRPr="008A2E10">
        <w:rPr>
          <w:lang w:val="ru-RU"/>
        </w:rPr>
        <w:t>_</w:t>
      </w:r>
      <w:r>
        <w:rPr>
          <w:lang w:val="en-US"/>
        </w:rPr>
        <w:t>code</w:t>
      </w:r>
      <w:r w:rsidRPr="008A2E10">
        <w:rPr>
          <w:lang w:val="ru-RU"/>
        </w:rPr>
        <w:t xml:space="preserve"> ()</w:t>
      </w:r>
      <w:r>
        <w:rPr>
          <w:lang w:val="ru-RU"/>
        </w:rPr>
        <w:t>.</w:t>
      </w:r>
    </w:p>
    <w:p w14:paraId="48281815" w14:textId="311C5595" w:rsidR="0021709A" w:rsidRDefault="0021709A" w:rsidP="0021709A">
      <w:pPr>
        <w:pStyle w:val="5"/>
        <w:rPr>
          <w:lang w:val="ru-RU"/>
        </w:rPr>
      </w:pPr>
      <w:bookmarkStart w:id="31" w:name="_Toc43726387"/>
      <w:r>
        <w:rPr>
          <w:lang w:val="ru-RU"/>
        </w:rPr>
        <w:lastRenderedPageBreak/>
        <w:t>5.3.2 Операции с сегмент</w:t>
      </w:r>
      <w:r w:rsidR="00BA6466">
        <w:rPr>
          <w:lang w:val="ru-RU"/>
        </w:rPr>
        <w:t>а</w:t>
      </w:r>
      <w:r>
        <w:rPr>
          <w:lang w:val="ru-RU"/>
        </w:rPr>
        <w:t>м</w:t>
      </w:r>
      <w:r w:rsidR="00BA6466">
        <w:rPr>
          <w:lang w:val="ru-RU"/>
        </w:rPr>
        <w:t>и</w:t>
      </w:r>
      <w:r>
        <w:rPr>
          <w:lang w:val="ru-RU"/>
        </w:rPr>
        <w:t xml:space="preserve"> данных</w:t>
      </w:r>
      <w:r w:rsidR="00BA6466">
        <w:rPr>
          <w:lang w:val="ru-RU"/>
        </w:rPr>
        <w:t xml:space="preserve"> и стека</w:t>
      </w:r>
      <w:bookmarkEnd w:id="31"/>
    </w:p>
    <w:p w14:paraId="267AE26B" w14:textId="77777777" w:rsidR="00BA6466" w:rsidRPr="00A708DA" w:rsidRDefault="0021709A" w:rsidP="00BA6466">
      <w:pPr>
        <w:jc w:val="both"/>
        <w:rPr>
          <w:lang w:val="ru-RU"/>
        </w:rPr>
      </w:pPr>
      <w:r>
        <w:rPr>
          <w:lang w:val="ru-RU"/>
        </w:rPr>
        <w:t>Сегмент данных р</w:t>
      </w:r>
      <w:r w:rsidR="000F568C">
        <w:rPr>
          <w:lang w:val="ru-RU"/>
        </w:rPr>
        <w:t>асполагается начиная со строки «</w:t>
      </w:r>
      <w:r w:rsidR="000F568C" w:rsidRPr="00A708DA">
        <w:rPr>
          <w:lang w:val="ru-RU"/>
        </w:rPr>
        <w:t>@00001000</w:t>
      </w:r>
      <w:r w:rsidR="000F568C">
        <w:rPr>
          <w:lang w:val="ru-RU"/>
        </w:rPr>
        <w:t>» до сегмента стека</w:t>
      </w:r>
      <w:r w:rsidR="000F568C" w:rsidRPr="00A708DA">
        <w:rPr>
          <w:lang w:val="ru-RU"/>
        </w:rPr>
        <w:t>.</w:t>
      </w:r>
      <w:r w:rsidR="000F568C">
        <w:rPr>
          <w:lang w:val="ru-RU"/>
        </w:rPr>
        <w:t xml:space="preserve"> </w:t>
      </w:r>
      <w:r w:rsidR="00BA6466">
        <w:rPr>
          <w:lang w:val="ru-RU"/>
        </w:rPr>
        <w:t>Сегмент стека располагается начиная со строки «</w:t>
      </w:r>
      <w:r w:rsidR="00BA6466" w:rsidRPr="00A708DA">
        <w:rPr>
          <w:lang w:val="ru-RU"/>
        </w:rPr>
        <w:t>@0000</w:t>
      </w:r>
      <w:r w:rsidR="00BA6466">
        <w:rPr>
          <w:lang w:val="ru-RU"/>
        </w:rPr>
        <w:t>7</w:t>
      </w:r>
      <w:r w:rsidR="00BA6466">
        <w:rPr>
          <w:lang w:val="en-US"/>
        </w:rPr>
        <w:t>F</w:t>
      </w:r>
      <w:r w:rsidR="00BA6466" w:rsidRPr="00A708DA">
        <w:rPr>
          <w:lang w:val="ru-RU"/>
        </w:rPr>
        <w:t>00</w:t>
      </w:r>
      <w:r w:rsidR="00BA6466">
        <w:rPr>
          <w:lang w:val="ru-RU"/>
        </w:rPr>
        <w:t>»</w:t>
      </w:r>
      <w:r w:rsidR="00BA6466" w:rsidRPr="00A708DA">
        <w:rPr>
          <w:lang w:val="ru-RU"/>
        </w:rPr>
        <w:t xml:space="preserve"> </w:t>
      </w:r>
      <w:r w:rsidR="00BA6466">
        <w:rPr>
          <w:lang w:val="ru-RU"/>
        </w:rPr>
        <w:t>до конца файла.</w:t>
      </w:r>
      <w:r w:rsidR="00BA6466" w:rsidRPr="00A708DA">
        <w:rPr>
          <w:lang w:val="ru-RU"/>
        </w:rPr>
        <w:t xml:space="preserve"> </w:t>
      </w:r>
    </w:p>
    <w:p w14:paraId="4E8D15C6" w14:textId="4F36EB43" w:rsidR="0021709A" w:rsidRDefault="000F568C" w:rsidP="0021709A">
      <w:pPr>
        <w:pStyle w:val="a6"/>
        <w:ind w:left="0"/>
        <w:jc w:val="both"/>
        <w:rPr>
          <w:lang w:val="ru-RU"/>
        </w:rPr>
      </w:pPr>
      <w:r>
        <w:rPr>
          <w:lang w:val="ru-RU"/>
        </w:rPr>
        <w:t>С данным</w:t>
      </w:r>
      <w:r w:rsidR="00BA6466">
        <w:rPr>
          <w:lang w:val="ru-RU"/>
        </w:rPr>
        <w:t>и</w:t>
      </w:r>
      <w:r>
        <w:rPr>
          <w:lang w:val="ru-RU"/>
        </w:rPr>
        <w:t xml:space="preserve"> сегмент</w:t>
      </w:r>
      <w:r w:rsidR="00BA6466">
        <w:rPr>
          <w:lang w:val="ru-RU"/>
        </w:rPr>
        <w:t>ами</w:t>
      </w:r>
      <w:r>
        <w:rPr>
          <w:lang w:val="ru-RU"/>
        </w:rPr>
        <w:t xml:space="preserve"> выполняются операции чтения и записи</w:t>
      </w:r>
      <w:r w:rsidRPr="000F568C">
        <w:rPr>
          <w:lang w:val="ru-RU"/>
        </w:rPr>
        <w:t>.</w:t>
      </w:r>
    </w:p>
    <w:p w14:paraId="3BAB90D9" w14:textId="4E192D9C" w:rsidR="000F568C" w:rsidRDefault="0021709A" w:rsidP="0021709A">
      <w:pPr>
        <w:pStyle w:val="a6"/>
        <w:ind w:left="0"/>
        <w:jc w:val="both"/>
        <w:rPr>
          <w:lang w:val="ru-RU"/>
        </w:rPr>
      </w:pPr>
      <w:r>
        <w:rPr>
          <w:lang w:val="ru-RU"/>
        </w:rPr>
        <w:t>Операция ч</w:t>
      </w:r>
      <w:r w:rsidR="000F568C">
        <w:rPr>
          <w:lang w:val="ru-RU"/>
        </w:rPr>
        <w:t>тени</w:t>
      </w:r>
      <w:r>
        <w:rPr>
          <w:lang w:val="ru-RU"/>
        </w:rPr>
        <w:t>я</w:t>
      </w:r>
      <w:r w:rsidR="000F568C">
        <w:rPr>
          <w:lang w:val="ru-RU"/>
        </w:rPr>
        <w:t xml:space="preserve"> выполняется с помощью соответствующ</w:t>
      </w:r>
      <w:r>
        <w:rPr>
          <w:lang w:val="ru-RU"/>
        </w:rPr>
        <w:t>их</w:t>
      </w:r>
      <w:r w:rsidR="000F568C">
        <w:rPr>
          <w:lang w:val="ru-RU"/>
        </w:rPr>
        <w:t xml:space="preserve"> функци</w:t>
      </w:r>
      <w:r>
        <w:rPr>
          <w:lang w:val="ru-RU"/>
        </w:rPr>
        <w:t>й</w:t>
      </w:r>
      <w:r w:rsidR="000F568C">
        <w:rPr>
          <w:lang w:val="ru-RU"/>
        </w:rPr>
        <w:t xml:space="preserve"> в зависимости от необходим</w:t>
      </w:r>
      <w:r>
        <w:rPr>
          <w:lang w:val="ru-RU"/>
        </w:rPr>
        <w:t>ого количества</w:t>
      </w:r>
      <w:r w:rsidR="000F568C">
        <w:rPr>
          <w:lang w:val="ru-RU"/>
        </w:rPr>
        <w:t xml:space="preserve"> байт.</w:t>
      </w:r>
    </w:p>
    <w:p w14:paraId="48F54470" w14:textId="6985BE38" w:rsidR="0021709A" w:rsidRDefault="0021709A" w:rsidP="0021709A">
      <w:pPr>
        <w:pStyle w:val="a6"/>
        <w:ind w:left="0"/>
        <w:jc w:val="both"/>
        <w:rPr>
          <w:lang w:val="ru-RU"/>
        </w:rPr>
      </w:pPr>
      <w:r>
        <w:rPr>
          <w:lang w:val="ru-RU"/>
        </w:rPr>
        <w:t>Функции для чтения с сегмента данных:</w:t>
      </w:r>
    </w:p>
    <w:p w14:paraId="769D1ED3" w14:textId="0389E44C" w:rsidR="0021709A" w:rsidRPr="0021709A" w:rsidRDefault="000F568C" w:rsidP="0021709A">
      <w:pPr>
        <w:pStyle w:val="a6"/>
        <w:numPr>
          <w:ilvl w:val="0"/>
          <w:numId w:val="6"/>
        </w:numPr>
        <w:ind w:left="0" w:firstLine="851"/>
        <w:jc w:val="both"/>
        <w:rPr>
          <w:lang w:val="en-US"/>
        </w:rPr>
      </w:pPr>
      <w:r w:rsidRPr="0021709A">
        <w:rPr>
          <w:lang w:val="en-US"/>
        </w:rPr>
        <w:t>Read_data_byte</w:t>
      </w:r>
      <w:r w:rsidR="0021709A" w:rsidRPr="0021709A">
        <w:rPr>
          <w:lang w:val="en-US"/>
        </w:rPr>
        <w:t xml:space="preserve"> </w:t>
      </w:r>
      <w:r w:rsidRPr="0021709A">
        <w:rPr>
          <w:lang w:val="en-US"/>
        </w:rPr>
        <w:t xml:space="preserve">() – </w:t>
      </w:r>
      <w:r w:rsidRPr="0021709A">
        <w:rPr>
          <w:lang w:val="ru-RU"/>
        </w:rPr>
        <w:t>чтение</w:t>
      </w:r>
      <w:r w:rsidRPr="0021709A">
        <w:rPr>
          <w:lang w:val="en-US"/>
        </w:rPr>
        <w:t xml:space="preserve"> 1 </w:t>
      </w:r>
      <w:r w:rsidRPr="0021709A">
        <w:rPr>
          <w:lang w:val="ru-RU"/>
        </w:rPr>
        <w:t>байта</w:t>
      </w:r>
      <w:r w:rsidRPr="0021709A">
        <w:rPr>
          <w:lang w:val="en-US"/>
        </w:rPr>
        <w:t xml:space="preserve">; </w:t>
      </w:r>
    </w:p>
    <w:p w14:paraId="199C36DD" w14:textId="77777777" w:rsidR="0021709A" w:rsidRPr="0021709A" w:rsidRDefault="000F568C" w:rsidP="0021709A">
      <w:pPr>
        <w:pStyle w:val="a6"/>
        <w:numPr>
          <w:ilvl w:val="0"/>
          <w:numId w:val="6"/>
        </w:numPr>
        <w:ind w:left="0" w:firstLine="851"/>
        <w:jc w:val="both"/>
        <w:rPr>
          <w:lang w:val="en-US"/>
        </w:rPr>
      </w:pPr>
      <w:r w:rsidRPr="0021709A">
        <w:rPr>
          <w:lang w:val="en-US"/>
        </w:rPr>
        <w:t xml:space="preserve">Read_data_hw () – </w:t>
      </w:r>
      <w:r w:rsidRPr="0021709A">
        <w:rPr>
          <w:lang w:val="ru-RU"/>
        </w:rPr>
        <w:t>чтение</w:t>
      </w:r>
      <w:r w:rsidRPr="0021709A">
        <w:rPr>
          <w:lang w:val="en-US"/>
        </w:rPr>
        <w:t xml:space="preserve"> 2 </w:t>
      </w:r>
      <w:r w:rsidRPr="0021709A">
        <w:rPr>
          <w:lang w:val="ru-RU"/>
        </w:rPr>
        <w:t>байт</w:t>
      </w:r>
      <w:r w:rsidRPr="0021709A">
        <w:rPr>
          <w:lang w:val="en-US"/>
        </w:rPr>
        <w:t>;</w:t>
      </w:r>
    </w:p>
    <w:p w14:paraId="3FE0B650" w14:textId="18F17E60" w:rsidR="000F568C" w:rsidRPr="0021709A" w:rsidRDefault="000F568C" w:rsidP="0021709A">
      <w:pPr>
        <w:pStyle w:val="a6"/>
        <w:numPr>
          <w:ilvl w:val="0"/>
          <w:numId w:val="6"/>
        </w:numPr>
        <w:ind w:left="0" w:firstLine="851"/>
        <w:jc w:val="both"/>
        <w:rPr>
          <w:lang w:val="en-US"/>
        </w:rPr>
      </w:pPr>
      <w:r w:rsidRPr="0021709A">
        <w:rPr>
          <w:lang w:val="en-US"/>
        </w:rPr>
        <w:t xml:space="preserve">Read_data_word () – </w:t>
      </w:r>
      <w:r w:rsidRPr="0021709A">
        <w:rPr>
          <w:lang w:val="ru-RU"/>
        </w:rPr>
        <w:t>чтение</w:t>
      </w:r>
      <w:r w:rsidRPr="0021709A">
        <w:rPr>
          <w:lang w:val="en-US"/>
        </w:rPr>
        <w:t xml:space="preserve"> 4 </w:t>
      </w:r>
      <w:r w:rsidRPr="0021709A">
        <w:rPr>
          <w:lang w:val="ru-RU"/>
        </w:rPr>
        <w:t>байт</w:t>
      </w:r>
      <w:r w:rsidRPr="0021709A">
        <w:rPr>
          <w:lang w:val="en-US"/>
        </w:rPr>
        <w:t>.</w:t>
      </w:r>
    </w:p>
    <w:p w14:paraId="72B675D8" w14:textId="7FD1008B" w:rsidR="000F568C" w:rsidRDefault="0021709A" w:rsidP="0021709A">
      <w:pPr>
        <w:pStyle w:val="a6"/>
        <w:ind w:left="0"/>
        <w:jc w:val="both"/>
        <w:rPr>
          <w:lang w:val="ru-RU"/>
        </w:rPr>
      </w:pPr>
      <w:r>
        <w:rPr>
          <w:lang w:val="ru-RU"/>
        </w:rPr>
        <w:t>В качестве параметра данные функции принимают адрес, по которому необходимо произвести операцию чтения.</w:t>
      </w:r>
    </w:p>
    <w:p w14:paraId="100ED813" w14:textId="5A06E949" w:rsidR="0021709A" w:rsidRDefault="0021709A" w:rsidP="0021709A">
      <w:pPr>
        <w:pStyle w:val="a6"/>
        <w:ind w:left="0"/>
        <w:jc w:val="both"/>
        <w:rPr>
          <w:lang w:val="ru-RU"/>
        </w:rPr>
      </w:pPr>
      <w:r>
        <w:rPr>
          <w:lang w:val="ru-RU"/>
        </w:rPr>
        <w:t>В реализациях функций предусмотрен вариант с расположением</w:t>
      </w:r>
      <w:r w:rsidR="00BA6466">
        <w:rPr>
          <w:lang w:val="ru-RU"/>
        </w:rPr>
        <w:t xml:space="preserve"> данных по не выровненному адресу. </w:t>
      </w:r>
    </w:p>
    <w:p w14:paraId="08592A98" w14:textId="3C266C7D" w:rsidR="0021709A" w:rsidRDefault="0021709A" w:rsidP="0021709A">
      <w:pPr>
        <w:pStyle w:val="a6"/>
        <w:ind w:left="0"/>
        <w:jc w:val="both"/>
        <w:rPr>
          <w:lang w:val="ru-RU"/>
        </w:rPr>
      </w:pPr>
      <w:r>
        <w:rPr>
          <w:lang w:val="ru-RU"/>
        </w:rPr>
        <w:t xml:space="preserve">Операция записи выполняется с помощью функции </w:t>
      </w:r>
      <w:r>
        <w:rPr>
          <w:lang w:val="en-US"/>
        </w:rPr>
        <w:t>Write</w:t>
      </w:r>
      <w:r w:rsidRPr="0021709A">
        <w:rPr>
          <w:lang w:val="ru-RU"/>
        </w:rPr>
        <w:t>_</w:t>
      </w:r>
      <w:r>
        <w:rPr>
          <w:lang w:val="en-US"/>
        </w:rPr>
        <w:t>data</w:t>
      </w:r>
      <w:r w:rsidRPr="0021709A">
        <w:rPr>
          <w:lang w:val="ru-RU"/>
        </w:rPr>
        <w:t xml:space="preserve"> (). </w:t>
      </w:r>
      <w:r w:rsidR="00BA6466">
        <w:rPr>
          <w:lang w:val="ru-RU"/>
        </w:rPr>
        <w:t>В качестве параметров данная функция принимает следующие:</w:t>
      </w:r>
    </w:p>
    <w:p w14:paraId="291CDAD7" w14:textId="07F4FA6A" w:rsidR="00BA6466" w:rsidRDefault="00BA6466" w:rsidP="003E5F62">
      <w:pPr>
        <w:pStyle w:val="a6"/>
        <w:numPr>
          <w:ilvl w:val="3"/>
          <w:numId w:val="32"/>
        </w:numPr>
        <w:ind w:left="851" w:firstLine="0"/>
        <w:jc w:val="both"/>
        <w:rPr>
          <w:lang w:val="ru-RU"/>
        </w:rPr>
      </w:pPr>
      <w:r>
        <w:rPr>
          <w:lang w:val="ru-RU"/>
        </w:rPr>
        <w:t>Адрес, по которому необходимо выполнить запись.</w:t>
      </w:r>
    </w:p>
    <w:p w14:paraId="5C376BE1" w14:textId="3D1152CE" w:rsidR="00BA6466" w:rsidRDefault="00BA6466" w:rsidP="003E5F62">
      <w:pPr>
        <w:pStyle w:val="a6"/>
        <w:numPr>
          <w:ilvl w:val="3"/>
          <w:numId w:val="32"/>
        </w:numPr>
        <w:ind w:left="851" w:firstLine="0"/>
        <w:jc w:val="both"/>
        <w:rPr>
          <w:lang w:val="ru-RU"/>
        </w:rPr>
      </w:pPr>
      <w:r>
        <w:rPr>
          <w:lang w:val="ru-RU"/>
        </w:rPr>
        <w:t>Значение, которое необходимо записать в память.</w:t>
      </w:r>
    </w:p>
    <w:p w14:paraId="6C0FD64A" w14:textId="369CD7B5" w:rsidR="00446574" w:rsidRDefault="00446574">
      <w:pPr>
        <w:shd w:val="clear" w:color="auto" w:fill="FFFFFF"/>
        <w:jc w:val="both"/>
      </w:pPr>
    </w:p>
    <w:p w14:paraId="3A0C1A4A" w14:textId="51E3A39F" w:rsidR="00446574" w:rsidRDefault="00446574" w:rsidP="00446574">
      <w:pPr>
        <w:pStyle w:val="5"/>
        <w:rPr>
          <w:lang w:val="ru-RU"/>
        </w:rPr>
      </w:pPr>
      <w:bookmarkStart w:id="32" w:name="_Toc43726388"/>
      <w:r>
        <w:rPr>
          <w:lang w:val="ru-RU"/>
        </w:rPr>
        <w:t>5.3.3 Операции с регистрами общего назначения</w:t>
      </w:r>
      <w:bookmarkEnd w:id="32"/>
    </w:p>
    <w:p w14:paraId="0F5904F4" w14:textId="188C8F87" w:rsidR="00446574" w:rsidRDefault="00446574" w:rsidP="00446574">
      <w:pPr>
        <w:jc w:val="both"/>
        <w:rPr>
          <w:lang w:val="ru-RU"/>
        </w:rPr>
      </w:pPr>
      <w:r>
        <w:rPr>
          <w:lang w:val="ru-RU"/>
        </w:rPr>
        <w:t>С регистрами общего назначения</w:t>
      </w:r>
      <w:r w:rsidR="000012A6">
        <w:rPr>
          <w:lang w:val="ru-RU"/>
        </w:rPr>
        <w:t xml:space="preserve"> можно выполнять операции чтения и записи.</w:t>
      </w:r>
    </w:p>
    <w:p w14:paraId="636AFAB1" w14:textId="79CD56B9" w:rsidR="000012A6" w:rsidRDefault="000012A6" w:rsidP="00446574">
      <w:pPr>
        <w:jc w:val="both"/>
        <w:rPr>
          <w:lang w:val="ru-RU"/>
        </w:rPr>
      </w:pPr>
      <w:r>
        <w:rPr>
          <w:lang w:val="ru-RU"/>
        </w:rPr>
        <w:t>Так</w:t>
      </w:r>
      <w:r w:rsidR="009554A0">
        <w:rPr>
          <w:lang w:val="ru-RU"/>
        </w:rPr>
        <w:t xml:space="preserve"> как</w:t>
      </w:r>
      <w:r>
        <w:rPr>
          <w:lang w:val="ru-RU"/>
        </w:rPr>
        <w:t xml:space="preserve"> регистры общего назначения хранятся в словаре (</w:t>
      </w:r>
      <w:r>
        <w:rPr>
          <w:lang w:val="en-US"/>
        </w:rPr>
        <w:t>Dictionary</w:t>
      </w:r>
      <w:r>
        <w:rPr>
          <w:lang w:val="ru-RU"/>
        </w:rPr>
        <w:t>)</w:t>
      </w:r>
      <w:r w:rsidRPr="000012A6">
        <w:rPr>
          <w:lang w:val="ru-RU"/>
        </w:rPr>
        <w:t xml:space="preserve"> </w:t>
      </w:r>
      <w:r>
        <w:rPr>
          <w:lang w:val="ru-RU"/>
        </w:rPr>
        <w:t xml:space="preserve">и имеют модификатор доступа </w:t>
      </w:r>
      <w:r>
        <w:rPr>
          <w:lang w:val="en-US"/>
        </w:rPr>
        <w:t>public</w:t>
      </w:r>
      <w:r w:rsidRPr="000012A6">
        <w:rPr>
          <w:lang w:val="ru-RU"/>
        </w:rPr>
        <w:t xml:space="preserve"> </w:t>
      </w:r>
      <w:r>
        <w:rPr>
          <w:lang w:val="ru-RU"/>
        </w:rPr>
        <w:t xml:space="preserve">с ключевым словом </w:t>
      </w:r>
      <w:r>
        <w:rPr>
          <w:lang w:val="en-US"/>
        </w:rPr>
        <w:t>static</w:t>
      </w:r>
      <w:r>
        <w:rPr>
          <w:lang w:val="ru-RU"/>
        </w:rPr>
        <w:t>, то запись и чтение выполняют без дополнительны функций, а просто с обращением в словарь по ключу – имени регистра.</w:t>
      </w:r>
    </w:p>
    <w:p w14:paraId="77326B36" w14:textId="54B0A08D" w:rsidR="009554A0" w:rsidRDefault="003E5F62" w:rsidP="00446574">
      <w:pPr>
        <w:jc w:val="both"/>
        <w:rPr>
          <w:lang w:val="ru-RU"/>
        </w:rPr>
      </w:pPr>
      <w:r>
        <w:rPr>
          <w:lang w:val="ru-RU"/>
        </w:rPr>
        <w:t>Для реализации в</w:t>
      </w:r>
      <w:r w:rsidR="009554A0">
        <w:rPr>
          <w:lang w:val="ru-RU"/>
        </w:rPr>
        <w:t xml:space="preserve">ыбрана архитектура </w:t>
      </w:r>
      <w:r w:rsidR="009554A0">
        <w:rPr>
          <w:lang w:val="en-US"/>
        </w:rPr>
        <w:t>RV</w:t>
      </w:r>
      <w:r w:rsidR="009554A0" w:rsidRPr="009554A0">
        <w:rPr>
          <w:lang w:val="ru-RU"/>
        </w:rPr>
        <w:t>32</w:t>
      </w:r>
      <w:r w:rsidR="009554A0">
        <w:rPr>
          <w:lang w:val="en-US"/>
        </w:rPr>
        <w:t>I</w:t>
      </w:r>
      <w:r w:rsidR="009554A0" w:rsidRPr="009554A0">
        <w:rPr>
          <w:lang w:val="ru-RU"/>
        </w:rPr>
        <w:t xml:space="preserve">, </w:t>
      </w:r>
      <w:r w:rsidR="009554A0">
        <w:rPr>
          <w:lang w:val="ru-RU"/>
        </w:rPr>
        <w:t xml:space="preserve">следовательно регистров общего назначения </w:t>
      </w:r>
      <w:r>
        <w:rPr>
          <w:lang w:val="ru-RU"/>
        </w:rPr>
        <w:t>–</w:t>
      </w:r>
      <w:r w:rsidRPr="003E5F62">
        <w:rPr>
          <w:lang w:val="ru-RU"/>
        </w:rPr>
        <w:t xml:space="preserve"> </w:t>
      </w:r>
      <w:r w:rsidR="009554A0">
        <w:rPr>
          <w:lang w:val="ru-RU"/>
        </w:rPr>
        <w:t>32</w:t>
      </w:r>
      <w:r>
        <w:rPr>
          <w:lang w:val="ru-RU"/>
        </w:rPr>
        <w:t xml:space="preserve"> </w:t>
      </w:r>
      <w:r w:rsidRPr="003E5F62">
        <w:rPr>
          <w:lang w:val="ru-RU"/>
        </w:rPr>
        <w:t>[2]</w:t>
      </w:r>
      <w:r w:rsidR="009554A0">
        <w:rPr>
          <w:lang w:val="ru-RU"/>
        </w:rPr>
        <w:t>, они представлены в таблице 5.3.</w:t>
      </w:r>
    </w:p>
    <w:p w14:paraId="2BDEE010" w14:textId="4D2002CA" w:rsidR="00EC2526" w:rsidRDefault="00EC2526" w:rsidP="00EC2526">
      <w:pPr>
        <w:ind w:firstLine="0"/>
        <w:jc w:val="both"/>
        <w:rPr>
          <w:lang w:val="ru-RU"/>
        </w:rPr>
      </w:pPr>
      <w:r>
        <w:rPr>
          <w:lang w:val="ru-RU"/>
        </w:rPr>
        <w:lastRenderedPageBreak/>
        <w:t>Таблица 5.3 – Регистры общего назначения</w:t>
      </w:r>
    </w:p>
    <w:tbl>
      <w:tblPr>
        <w:tblStyle w:val="a7"/>
        <w:tblW w:w="9067" w:type="dxa"/>
        <w:tblLook w:val="04A0" w:firstRow="1" w:lastRow="0" w:firstColumn="1" w:lastColumn="0" w:noHBand="0" w:noVBand="1"/>
      </w:tblPr>
      <w:tblGrid>
        <w:gridCol w:w="2124"/>
        <w:gridCol w:w="2124"/>
        <w:gridCol w:w="4819"/>
      </w:tblGrid>
      <w:tr w:rsidR="00EC2526" w14:paraId="684EB096" w14:textId="0519D8A7" w:rsidTr="00EC2526">
        <w:tc>
          <w:tcPr>
            <w:tcW w:w="2124" w:type="dxa"/>
            <w:vAlign w:val="center"/>
          </w:tcPr>
          <w:p w14:paraId="036B7986" w14:textId="5C2D7380" w:rsidR="00EC2526" w:rsidRPr="003A2A92" w:rsidRDefault="00EC2526" w:rsidP="003A2A92">
            <w:pPr>
              <w:spacing w:line="276" w:lineRule="auto"/>
              <w:ind w:firstLine="0"/>
              <w:jc w:val="center"/>
              <w:rPr>
                <w:b/>
                <w:bCs/>
                <w:lang w:val="ru-RU"/>
              </w:rPr>
            </w:pPr>
            <w:r w:rsidRPr="003A2A92">
              <w:rPr>
                <w:b/>
                <w:bCs/>
                <w:lang w:val="ru-RU"/>
              </w:rPr>
              <w:t>Имя регистра</w:t>
            </w:r>
          </w:p>
        </w:tc>
        <w:tc>
          <w:tcPr>
            <w:tcW w:w="2124" w:type="dxa"/>
            <w:vAlign w:val="center"/>
          </w:tcPr>
          <w:p w14:paraId="4D21B2AA" w14:textId="13EA1C84" w:rsidR="00EC2526" w:rsidRPr="003A2A92" w:rsidRDefault="00EC2526" w:rsidP="003A2A92">
            <w:pPr>
              <w:spacing w:line="276" w:lineRule="auto"/>
              <w:ind w:firstLine="0"/>
              <w:jc w:val="center"/>
              <w:rPr>
                <w:b/>
                <w:bCs/>
                <w:lang w:val="ru-RU"/>
              </w:rPr>
            </w:pPr>
            <w:r w:rsidRPr="003A2A92">
              <w:rPr>
                <w:b/>
                <w:bCs/>
                <w:lang w:val="en-US"/>
              </w:rPr>
              <w:t>ABI</w:t>
            </w:r>
            <w:r w:rsidRPr="003A2A92">
              <w:rPr>
                <w:b/>
                <w:bCs/>
                <w:lang w:val="ru-RU"/>
              </w:rPr>
              <w:t xml:space="preserve"> имя</w:t>
            </w:r>
          </w:p>
        </w:tc>
        <w:tc>
          <w:tcPr>
            <w:tcW w:w="4819" w:type="dxa"/>
          </w:tcPr>
          <w:p w14:paraId="5889AEF5" w14:textId="2E59DB57" w:rsidR="00EC2526" w:rsidRPr="003A2A92" w:rsidRDefault="00EC2526" w:rsidP="003A2A92">
            <w:pPr>
              <w:spacing w:line="276" w:lineRule="auto"/>
              <w:ind w:firstLine="0"/>
              <w:jc w:val="center"/>
              <w:rPr>
                <w:b/>
                <w:bCs/>
                <w:lang w:val="ru-RU"/>
              </w:rPr>
            </w:pPr>
            <w:r w:rsidRPr="003A2A92">
              <w:rPr>
                <w:b/>
                <w:bCs/>
                <w:lang w:val="ru-RU"/>
              </w:rPr>
              <w:t>Описание</w:t>
            </w:r>
          </w:p>
        </w:tc>
      </w:tr>
      <w:tr w:rsidR="00EC2526" w14:paraId="743DEB86" w14:textId="4EA70CCE" w:rsidTr="00EC2526">
        <w:tc>
          <w:tcPr>
            <w:tcW w:w="2124" w:type="dxa"/>
            <w:vAlign w:val="center"/>
          </w:tcPr>
          <w:p w14:paraId="2DD950FF" w14:textId="31F88813" w:rsidR="00EC2526" w:rsidRPr="009554A0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X0</w:t>
            </w:r>
          </w:p>
        </w:tc>
        <w:tc>
          <w:tcPr>
            <w:tcW w:w="2124" w:type="dxa"/>
            <w:vAlign w:val="center"/>
          </w:tcPr>
          <w:p w14:paraId="05050CB3" w14:textId="7B220A52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zero</w:t>
            </w:r>
          </w:p>
        </w:tc>
        <w:tc>
          <w:tcPr>
            <w:tcW w:w="4819" w:type="dxa"/>
          </w:tcPr>
          <w:p w14:paraId="547FAE3C" w14:textId="09A74619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Всегда 0</w:t>
            </w:r>
          </w:p>
        </w:tc>
      </w:tr>
      <w:tr w:rsidR="00EC2526" w14:paraId="7DB22B61" w14:textId="7EB95566" w:rsidTr="00EC2526">
        <w:tc>
          <w:tcPr>
            <w:tcW w:w="2124" w:type="dxa"/>
          </w:tcPr>
          <w:p w14:paraId="06817875" w14:textId="25A23081" w:rsidR="00EC2526" w:rsidRPr="009554A0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 w:rsidRPr="007F38C9">
              <w:t>X1</w:t>
            </w:r>
          </w:p>
        </w:tc>
        <w:tc>
          <w:tcPr>
            <w:tcW w:w="2124" w:type="dxa"/>
            <w:vAlign w:val="center"/>
          </w:tcPr>
          <w:p w14:paraId="2FF6CEE3" w14:textId="36C0CD52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A</w:t>
            </w:r>
          </w:p>
        </w:tc>
        <w:tc>
          <w:tcPr>
            <w:tcW w:w="4819" w:type="dxa"/>
          </w:tcPr>
          <w:p w14:paraId="1C6966C3" w14:textId="2E0F3C2D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eturn address</w:t>
            </w:r>
          </w:p>
        </w:tc>
      </w:tr>
      <w:tr w:rsidR="00EC2526" w14:paraId="5B0DA141" w14:textId="63950D73" w:rsidTr="00EC2526">
        <w:tc>
          <w:tcPr>
            <w:tcW w:w="2124" w:type="dxa"/>
          </w:tcPr>
          <w:p w14:paraId="373729B7" w14:textId="52805E96" w:rsidR="00EC2526" w:rsidRPr="009554A0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 w:rsidRPr="007F38C9">
              <w:t>X2</w:t>
            </w:r>
          </w:p>
        </w:tc>
        <w:tc>
          <w:tcPr>
            <w:tcW w:w="2124" w:type="dxa"/>
            <w:vAlign w:val="center"/>
          </w:tcPr>
          <w:p w14:paraId="5A482686" w14:textId="7F17B23C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P</w:t>
            </w:r>
          </w:p>
        </w:tc>
        <w:tc>
          <w:tcPr>
            <w:tcW w:w="4819" w:type="dxa"/>
          </w:tcPr>
          <w:p w14:paraId="6D61D077" w14:textId="6DA175A5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tack pointer</w:t>
            </w:r>
          </w:p>
        </w:tc>
      </w:tr>
      <w:tr w:rsidR="00EC2526" w14:paraId="347BD985" w14:textId="5B0F66B7" w:rsidTr="00EC2526">
        <w:tc>
          <w:tcPr>
            <w:tcW w:w="2124" w:type="dxa"/>
          </w:tcPr>
          <w:p w14:paraId="34F0173A" w14:textId="6271ADBD" w:rsidR="00EC2526" w:rsidRPr="009554A0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 w:rsidRPr="007F38C9">
              <w:t>X3</w:t>
            </w:r>
          </w:p>
        </w:tc>
        <w:tc>
          <w:tcPr>
            <w:tcW w:w="2124" w:type="dxa"/>
            <w:vAlign w:val="center"/>
          </w:tcPr>
          <w:p w14:paraId="79B7D306" w14:textId="7299B161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GP</w:t>
            </w:r>
          </w:p>
        </w:tc>
        <w:tc>
          <w:tcPr>
            <w:tcW w:w="4819" w:type="dxa"/>
          </w:tcPr>
          <w:p w14:paraId="4CA23AAA" w14:textId="238E3302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Global pointer</w:t>
            </w:r>
          </w:p>
        </w:tc>
      </w:tr>
      <w:tr w:rsidR="00EC2526" w14:paraId="7C7753D0" w14:textId="6AE27B31" w:rsidTr="00EC2526">
        <w:tc>
          <w:tcPr>
            <w:tcW w:w="2124" w:type="dxa"/>
          </w:tcPr>
          <w:p w14:paraId="0E548DCC" w14:textId="3E2329C4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4</w:t>
            </w:r>
          </w:p>
        </w:tc>
        <w:tc>
          <w:tcPr>
            <w:tcW w:w="2124" w:type="dxa"/>
            <w:vAlign w:val="center"/>
          </w:tcPr>
          <w:p w14:paraId="5CD093B7" w14:textId="1FBCA578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P</w:t>
            </w:r>
          </w:p>
        </w:tc>
        <w:tc>
          <w:tcPr>
            <w:tcW w:w="4819" w:type="dxa"/>
          </w:tcPr>
          <w:p w14:paraId="61D7EA9E" w14:textId="0A99DBC5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hread pointer</w:t>
            </w:r>
          </w:p>
        </w:tc>
      </w:tr>
      <w:tr w:rsidR="00EC2526" w14:paraId="605FC43B" w14:textId="58F227D6" w:rsidTr="00EC2526">
        <w:tc>
          <w:tcPr>
            <w:tcW w:w="2124" w:type="dxa"/>
            <w:tcBorders>
              <w:bottom w:val="single" w:sz="4" w:space="0" w:color="auto"/>
            </w:tcBorders>
          </w:tcPr>
          <w:p w14:paraId="08D73DB7" w14:textId="66061293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5</w:t>
            </w:r>
          </w:p>
        </w:tc>
        <w:tc>
          <w:tcPr>
            <w:tcW w:w="2124" w:type="dxa"/>
            <w:tcBorders>
              <w:bottom w:val="single" w:sz="4" w:space="0" w:color="auto"/>
            </w:tcBorders>
            <w:vAlign w:val="center"/>
          </w:tcPr>
          <w:p w14:paraId="44673F5E" w14:textId="66C5E254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0</w:t>
            </w:r>
          </w:p>
        </w:tc>
        <w:tc>
          <w:tcPr>
            <w:tcW w:w="4819" w:type="dxa"/>
            <w:tcBorders>
              <w:bottom w:val="single" w:sz="4" w:space="0" w:color="auto"/>
            </w:tcBorders>
          </w:tcPr>
          <w:p w14:paraId="37DDEA98" w14:textId="6FA84CB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emporary</w:t>
            </w:r>
          </w:p>
        </w:tc>
      </w:tr>
      <w:tr w:rsidR="00EC2526" w14:paraId="5E192466" w14:textId="5F2796EC" w:rsidTr="00EC2526">
        <w:tc>
          <w:tcPr>
            <w:tcW w:w="2124" w:type="dxa"/>
          </w:tcPr>
          <w:p w14:paraId="54F7F66E" w14:textId="12039175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6</w:t>
            </w:r>
          </w:p>
        </w:tc>
        <w:tc>
          <w:tcPr>
            <w:tcW w:w="2124" w:type="dxa"/>
            <w:vAlign w:val="center"/>
          </w:tcPr>
          <w:p w14:paraId="47B5C27C" w14:textId="5C6C9E1F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1</w:t>
            </w:r>
          </w:p>
        </w:tc>
        <w:tc>
          <w:tcPr>
            <w:tcW w:w="4819" w:type="dxa"/>
            <w:vMerge w:val="restart"/>
            <w:vAlign w:val="center"/>
          </w:tcPr>
          <w:p w14:paraId="096F6D6D" w14:textId="01D73268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emporaries</w:t>
            </w:r>
          </w:p>
        </w:tc>
      </w:tr>
      <w:tr w:rsidR="00EC2526" w14:paraId="500C45B0" w14:textId="01BCCAE0" w:rsidTr="00EC2526">
        <w:tc>
          <w:tcPr>
            <w:tcW w:w="2124" w:type="dxa"/>
            <w:tcBorders>
              <w:bottom w:val="single" w:sz="4" w:space="0" w:color="auto"/>
            </w:tcBorders>
          </w:tcPr>
          <w:p w14:paraId="05964E5A" w14:textId="2DEFF93E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7</w:t>
            </w:r>
          </w:p>
        </w:tc>
        <w:tc>
          <w:tcPr>
            <w:tcW w:w="2124" w:type="dxa"/>
            <w:tcBorders>
              <w:bottom w:val="single" w:sz="4" w:space="0" w:color="auto"/>
            </w:tcBorders>
            <w:vAlign w:val="center"/>
          </w:tcPr>
          <w:p w14:paraId="72487862" w14:textId="32136FFE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2</w:t>
            </w:r>
          </w:p>
        </w:tc>
        <w:tc>
          <w:tcPr>
            <w:tcW w:w="4819" w:type="dxa"/>
            <w:vMerge/>
            <w:tcBorders>
              <w:bottom w:val="single" w:sz="4" w:space="0" w:color="auto"/>
            </w:tcBorders>
          </w:tcPr>
          <w:p w14:paraId="45294A94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1A285618" w14:textId="77777777" w:rsidTr="00127316">
        <w:tc>
          <w:tcPr>
            <w:tcW w:w="2124" w:type="dxa"/>
            <w:tcBorders>
              <w:bottom w:val="nil"/>
            </w:tcBorders>
          </w:tcPr>
          <w:p w14:paraId="01733E59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8</w:t>
            </w:r>
          </w:p>
        </w:tc>
        <w:tc>
          <w:tcPr>
            <w:tcW w:w="2124" w:type="dxa"/>
            <w:tcBorders>
              <w:bottom w:val="nil"/>
            </w:tcBorders>
            <w:vAlign w:val="center"/>
          </w:tcPr>
          <w:p w14:paraId="3D2B7D27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0/FP</w:t>
            </w:r>
          </w:p>
        </w:tc>
        <w:tc>
          <w:tcPr>
            <w:tcW w:w="4819" w:type="dxa"/>
            <w:tcBorders>
              <w:bottom w:val="nil"/>
            </w:tcBorders>
          </w:tcPr>
          <w:p w14:paraId="486D0A13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aved register/ Frame pointer</w:t>
            </w:r>
          </w:p>
        </w:tc>
      </w:tr>
      <w:tr w:rsidR="00EC2526" w14:paraId="73691474" w14:textId="77777777" w:rsidTr="00127316">
        <w:tc>
          <w:tcPr>
            <w:tcW w:w="2124" w:type="dxa"/>
            <w:tcBorders>
              <w:top w:val="single" w:sz="4" w:space="0" w:color="auto"/>
            </w:tcBorders>
          </w:tcPr>
          <w:p w14:paraId="187B8C5F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9</w:t>
            </w:r>
          </w:p>
        </w:tc>
        <w:tc>
          <w:tcPr>
            <w:tcW w:w="2124" w:type="dxa"/>
            <w:tcBorders>
              <w:top w:val="single" w:sz="4" w:space="0" w:color="auto"/>
            </w:tcBorders>
            <w:vAlign w:val="center"/>
          </w:tcPr>
          <w:p w14:paraId="56C4CE16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4819" w:type="dxa"/>
            <w:tcBorders>
              <w:top w:val="single" w:sz="4" w:space="0" w:color="auto"/>
            </w:tcBorders>
          </w:tcPr>
          <w:p w14:paraId="5722F6F6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aved register</w:t>
            </w:r>
          </w:p>
        </w:tc>
      </w:tr>
      <w:tr w:rsidR="00EC2526" w14:paraId="177E8848" w14:textId="77777777" w:rsidTr="00127316">
        <w:tc>
          <w:tcPr>
            <w:tcW w:w="2124" w:type="dxa"/>
          </w:tcPr>
          <w:p w14:paraId="2142A539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10</w:t>
            </w:r>
          </w:p>
        </w:tc>
        <w:tc>
          <w:tcPr>
            <w:tcW w:w="2124" w:type="dxa"/>
            <w:vAlign w:val="center"/>
          </w:tcPr>
          <w:p w14:paraId="14C93195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0</w:t>
            </w:r>
          </w:p>
        </w:tc>
        <w:tc>
          <w:tcPr>
            <w:tcW w:w="4819" w:type="dxa"/>
            <w:vMerge w:val="restart"/>
            <w:vAlign w:val="center"/>
          </w:tcPr>
          <w:p w14:paraId="057FEB9D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unction arguments / return values</w:t>
            </w:r>
          </w:p>
        </w:tc>
      </w:tr>
      <w:tr w:rsidR="00EC2526" w14:paraId="03D4B8A7" w14:textId="77777777" w:rsidTr="00127316">
        <w:tc>
          <w:tcPr>
            <w:tcW w:w="2124" w:type="dxa"/>
          </w:tcPr>
          <w:p w14:paraId="6C3EE601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11</w:t>
            </w:r>
          </w:p>
        </w:tc>
        <w:tc>
          <w:tcPr>
            <w:tcW w:w="2124" w:type="dxa"/>
            <w:vAlign w:val="center"/>
          </w:tcPr>
          <w:p w14:paraId="440AA8E0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1</w:t>
            </w:r>
          </w:p>
        </w:tc>
        <w:tc>
          <w:tcPr>
            <w:tcW w:w="4819" w:type="dxa"/>
            <w:vMerge/>
            <w:vAlign w:val="center"/>
          </w:tcPr>
          <w:p w14:paraId="67FD8498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26AAA538" w14:textId="77777777" w:rsidTr="00127316">
        <w:tc>
          <w:tcPr>
            <w:tcW w:w="2124" w:type="dxa"/>
          </w:tcPr>
          <w:p w14:paraId="12BC94B2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12</w:t>
            </w:r>
          </w:p>
        </w:tc>
        <w:tc>
          <w:tcPr>
            <w:tcW w:w="2124" w:type="dxa"/>
            <w:vAlign w:val="center"/>
          </w:tcPr>
          <w:p w14:paraId="67A122B7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2</w:t>
            </w:r>
          </w:p>
        </w:tc>
        <w:tc>
          <w:tcPr>
            <w:tcW w:w="4819" w:type="dxa"/>
            <w:vMerge w:val="restart"/>
            <w:vAlign w:val="center"/>
          </w:tcPr>
          <w:p w14:paraId="2BBDAD35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unction arguments</w:t>
            </w:r>
          </w:p>
        </w:tc>
      </w:tr>
      <w:tr w:rsidR="00EC2526" w14:paraId="0C168CD4" w14:textId="77777777" w:rsidTr="00127316">
        <w:tc>
          <w:tcPr>
            <w:tcW w:w="2124" w:type="dxa"/>
          </w:tcPr>
          <w:p w14:paraId="7B911C73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13</w:t>
            </w:r>
          </w:p>
        </w:tc>
        <w:tc>
          <w:tcPr>
            <w:tcW w:w="2124" w:type="dxa"/>
            <w:vAlign w:val="center"/>
          </w:tcPr>
          <w:p w14:paraId="08FD5015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3</w:t>
            </w:r>
          </w:p>
        </w:tc>
        <w:tc>
          <w:tcPr>
            <w:tcW w:w="4819" w:type="dxa"/>
            <w:vMerge/>
          </w:tcPr>
          <w:p w14:paraId="78F5E31B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22324EE5" w14:textId="77777777" w:rsidTr="00127316">
        <w:tc>
          <w:tcPr>
            <w:tcW w:w="2124" w:type="dxa"/>
          </w:tcPr>
          <w:p w14:paraId="58256AF8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14</w:t>
            </w:r>
          </w:p>
        </w:tc>
        <w:tc>
          <w:tcPr>
            <w:tcW w:w="2124" w:type="dxa"/>
            <w:vAlign w:val="center"/>
          </w:tcPr>
          <w:p w14:paraId="2E8590A6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4</w:t>
            </w:r>
          </w:p>
        </w:tc>
        <w:tc>
          <w:tcPr>
            <w:tcW w:w="4819" w:type="dxa"/>
            <w:vMerge/>
          </w:tcPr>
          <w:p w14:paraId="550B0100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7D776269" w14:textId="77777777" w:rsidTr="00127316">
        <w:tc>
          <w:tcPr>
            <w:tcW w:w="2124" w:type="dxa"/>
          </w:tcPr>
          <w:p w14:paraId="7F095E43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15</w:t>
            </w:r>
          </w:p>
        </w:tc>
        <w:tc>
          <w:tcPr>
            <w:tcW w:w="2124" w:type="dxa"/>
            <w:vAlign w:val="center"/>
          </w:tcPr>
          <w:p w14:paraId="25721D96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5</w:t>
            </w:r>
          </w:p>
        </w:tc>
        <w:tc>
          <w:tcPr>
            <w:tcW w:w="4819" w:type="dxa"/>
            <w:vMerge/>
          </w:tcPr>
          <w:p w14:paraId="25E5D70A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7332BE71" w14:textId="77777777" w:rsidTr="00127316">
        <w:tc>
          <w:tcPr>
            <w:tcW w:w="2124" w:type="dxa"/>
          </w:tcPr>
          <w:p w14:paraId="680756CB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16</w:t>
            </w:r>
          </w:p>
        </w:tc>
        <w:tc>
          <w:tcPr>
            <w:tcW w:w="2124" w:type="dxa"/>
            <w:vAlign w:val="center"/>
          </w:tcPr>
          <w:p w14:paraId="7C99A54D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6</w:t>
            </w:r>
          </w:p>
        </w:tc>
        <w:tc>
          <w:tcPr>
            <w:tcW w:w="4819" w:type="dxa"/>
            <w:vMerge/>
          </w:tcPr>
          <w:p w14:paraId="2D6768F8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2DB23B0E" w14:textId="77777777" w:rsidTr="00127316">
        <w:tc>
          <w:tcPr>
            <w:tcW w:w="2124" w:type="dxa"/>
          </w:tcPr>
          <w:p w14:paraId="7CC0F8C5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17</w:t>
            </w:r>
          </w:p>
        </w:tc>
        <w:tc>
          <w:tcPr>
            <w:tcW w:w="2124" w:type="dxa"/>
            <w:vAlign w:val="center"/>
          </w:tcPr>
          <w:p w14:paraId="1214AA5C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7</w:t>
            </w:r>
          </w:p>
        </w:tc>
        <w:tc>
          <w:tcPr>
            <w:tcW w:w="4819" w:type="dxa"/>
            <w:vMerge/>
          </w:tcPr>
          <w:p w14:paraId="3DD84A96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3163DD57" w14:textId="77777777" w:rsidTr="00127316">
        <w:tc>
          <w:tcPr>
            <w:tcW w:w="2124" w:type="dxa"/>
          </w:tcPr>
          <w:p w14:paraId="29904468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18</w:t>
            </w:r>
          </w:p>
        </w:tc>
        <w:tc>
          <w:tcPr>
            <w:tcW w:w="2124" w:type="dxa"/>
            <w:vAlign w:val="center"/>
          </w:tcPr>
          <w:p w14:paraId="1E9D05BA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4819" w:type="dxa"/>
            <w:vMerge w:val="restart"/>
            <w:vAlign w:val="center"/>
          </w:tcPr>
          <w:p w14:paraId="08F1700A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aved registers</w:t>
            </w:r>
          </w:p>
        </w:tc>
      </w:tr>
      <w:tr w:rsidR="00EC2526" w14:paraId="36603525" w14:textId="77777777" w:rsidTr="00127316">
        <w:tc>
          <w:tcPr>
            <w:tcW w:w="2124" w:type="dxa"/>
          </w:tcPr>
          <w:p w14:paraId="5F2F24CD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19</w:t>
            </w:r>
          </w:p>
        </w:tc>
        <w:tc>
          <w:tcPr>
            <w:tcW w:w="2124" w:type="dxa"/>
            <w:vAlign w:val="center"/>
          </w:tcPr>
          <w:p w14:paraId="2EA3B047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4819" w:type="dxa"/>
            <w:vMerge/>
          </w:tcPr>
          <w:p w14:paraId="58AE6B88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4A471AAD" w14:textId="77777777" w:rsidTr="00127316">
        <w:tc>
          <w:tcPr>
            <w:tcW w:w="2124" w:type="dxa"/>
          </w:tcPr>
          <w:p w14:paraId="23E3A622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20</w:t>
            </w:r>
          </w:p>
        </w:tc>
        <w:tc>
          <w:tcPr>
            <w:tcW w:w="2124" w:type="dxa"/>
            <w:vAlign w:val="center"/>
          </w:tcPr>
          <w:p w14:paraId="6F692A16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4819" w:type="dxa"/>
            <w:vMerge/>
          </w:tcPr>
          <w:p w14:paraId="30806FA0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286E86D6" w14:textId="77777777" w:rsidTr="00127316">
        <w:tc>
          <w:tcPr>
            <w:tcW w:w="2124" w:type="dxa"/>
          </w:tcPr>
          <w:p w14:paraId="24D7389D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21</w:t>
            </w:r>
          </w:p>
        </w:tc>
        <w:tc>
          <w:tcPr>
            <w:tcW w:w="2124" w:type="dxa"/>
            <w:vAlign w:val="center"/>
          </w:tcPr>
          <w:p w14:paraId="6FA3A9BC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5</w:t>
            </w:r>
          </w:p>
        </w:tc>
        <w:tc>
          <w:tcPr>
            <w:tcW w:w="4819" w:type="dxa"/>
            <w:vMerge/>
          </w:tcPr>
          <w:p w14:paraId="74B3952B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0A52C734" w14:textId="77777777" w:rsidTr="00127316">
        <w:tc>
          <w:tcPr>
            <w:tcW w:w="2124" w:type="dxa"/>
          </w:tcPr>
          <w:p w14:paraId="33378F18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22</w:t>
            </w:r>
          </w:p>
        </w:tc>
        <w:tc>
          <w:tcPr>
            <w:tcW w:w="2124" w:type="dxa"/>
            <w:vAlign w:val="center"/>
          </w:tcPr>
          <w:p w14:paraId="75794CE7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6</w:t>
            </w:r>
          </w:p>
        </w:tc>
        <w:tc>
          <w:tcPr>
            <w:tcW w:w="4819" w:type="dxa"/>
            <w:vMerge/>
          </w:tcPr>
          <w:p w14:paraId="49883B2B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577307C3" w14:textId="77777777" w:rsidTr="00127316">
        <w:tc>
          <w:tcPr>
            <w:tcW w:w="2124" w:type="dxa"/>
          </w:tcPr>
          <w:p w14:paraId="24B0BC8E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23</w:t>
            </w:r>
          </w:p>
        </w:tc>
        <w:tc>
          <w:tcPr>
            <w:tcW w:w="2124" w:type="dxa"/>
            <w:vAlign w:val="center"/>
          </w:tcPr>
          <w:p w14:paraId="2B3E62F0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7</w:t>
            </w:r>
          </w:p>
        </w:tc>
        <w:tc>
          <w:tcPr>
            <w:tcW w:w="4819" w:type="dxa"/>
            <w:vMerge/>
          </w:tcPr>
          <w:p w14:paraId="13665261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041F1224" w14:textId="77777777" w:rsidTr="00127316">
        <w:tc>
          <w:tcPr>
            <w:tcW w:w="2124" w:type="dxa"/>
          </w:tcPr>
          <w:p w14:paraId="72FDAA57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24</w:t>
            </w:r>
          </w:p>
        </w:tc>
        <w:tc>
          <w:tcPr>
            <w:tcW w:w="2124" w:type="dxa"/>
            <w:vAlign w:val="center"/>
          </w:tcPr>
          <w:p w14:paraId="087CB808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8</w:t>
            </w:r>
          </w:p>
        </w:tc>
        <w:tc>
          <w:tcPr>
            <w:tcW w:w="4819" w:type="dxa"/>
            <w:vMerge/>
          </w:tcPr>
          <w:p w14:paraId="33ACB817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17263998" w14:textId="77777777" w:rsidTr="00127316">
        <w:tc>
          <w:tcPr>
            <w:tcW w:w="2124" w:type="dxa"/>
          </w:tcPr>
          <w:p w14:paraId="3707A301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25</w:t>
            </w:r>
          </w:p>
        </w:tc>
        <w:tc>
          <w:tcPr>
            <w:tcW w:w="2124" w:type="dxa"/>
            <w:vAlign w:val="center"/>
          </w:tcPr>
          <w:p w14:paraId="3B05327C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9</w:t>
            </w:r>
          </w:p>
        </w:tc>
        <w:tc>
          <w:tcPr>
            <w:tcW w:w="4819" w:type="dxa"/>
            <w:vMerge/>
          </w:tcPr>
          <w:p w14:paraId="516E7FB6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00186299" w14:textId="77777777" w:rsidTr="00127316">
        <w:tc>
          <w:tcPr>
            <w:tcW w:w="2124" w:type="dxa"/>
          </w:tcPr>
          <w:p w14:paraId="307C32D8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26</w:t>
            </w:r>
          </w:p>
        </w:tc>
        <w:tc>
          <w:tcPr>
            <w:tcW w:w="2124" w:type="dxa"/>
            <w:vAlign w:val="center"/>
          </w:tcPr>
          <w:p w14:paraId="27B74BE8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10</w:t>
            </w:r>
          </w:p>
        </w:tc>
        <w:tc>
          <w:tcPr>
            <w:tcW w:w="4819" w:type="dxa"/>
            <w:vMerge/>
          </w:tcPr>
          <w:p w14:paraId="3DE7C90A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54758C50" w14:textId="77777777" w:rsidTr="00127316">
        <w:tc>
          <w:tcPr>
            <w:tcW w:w="2124" w:type="dxa"/>
          </w:tcPr>
          <w:p w14:paraId="428B3284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27</w:t>
            </w:r>
          </w:p>
        </w:tc>
        <w:tc>
          <w:tcPr>
            <w:tcW w:w="2124" w:type="dxa"/>
            <w:vAlign w:val="center"/>
          </w:tcPr>
          <w:p w14:paraId="711DCEDD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11</w:t>
            </w:r>
          </w:p>
        </w:tc>
        <w:tc>
          <w:tcPr>
            <w:tcW w:w="4819" w:type="dxa"/>
            <w:vMerge/>
          </w:tcPr>
          <w:p w14:paraId="1F95E4C1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476F0DBE" w14:textId="77777777" w:rsidTr="00127316">
        <w:tc>
          <w:tcPr>
            <w:tcW w:w="2124" w:type="dxa"/>
          </w:tcPr>
          <w:p w14:paraId="3C94CEDA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28</w:t>
            </w:r>
          </w:p>
        </w:tc>
        <w:tc>
          <w:tcPr>
            <w:tcW w:w="2124" w:type="dxa"/>
            <w:vAlign w:val="center"/>
          </w:tcPr>
          <w:p w14:paraId="33D0495A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3</w:t>
            </w:r>
          </w:p>
        </w:tc>
        <w:tc>
          <w:tcPr>
            <w:tcW w:w="4819" w:type="dxa"/>
            <w:vMerge w:val="restart"/>
            <w:vAlign w:val="center"/>
          </w:tcPr>
          <w:p w14:paraId="589AD876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emporaries</w:t>
            </w:r>
          </w:p>
        </w:tc>
      </w:tr>
      <w:tr w:rsidR="00EC2526" w14:paraId="05AF17AD" w14:textId="77777777" w:rsidTr="00127316">
        <w:tc>
          <w:tcPr>
            <w:tcW w:w="2124" w:type="dxa"/>
          </w:tcPr>
          <w:p w14:paraId="0A6F1AED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29</w:t>
            </w:r>
          </w:p>
        </w:tc>
        <w:tc>
          <w:tcPr>
            <w:tcW w:w="2124" w:type="dxa"/>
            <w:vAlign w:val="center"/>
          </w:tcPr>
          <w:p w14:paraId="6368B4F6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4</w:t>
            </w:r>
          </w:p>
        </w:tc>
        <w:tc>
          <w:tcPr>
            <w:tcW w:w="4819" w:type="dxa"/>
            <w:vMerge/>
          </w:tcPr>
          <w:p w14:paraId="42F32A6B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3C841F14" w14:textId="77777777" w:rsidTr="00127316">
        <w:tc>
          <w:tcPr>
            <w:tcW w:w="2124" w:type="dxa"/>
          </w:tcPr>
          <w:p w14:paraId="292C024B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30</w:t>
            </w:r>
          </w:p>
        </w:tc>
        <w:tc>
          <w:tcPr>
            <w:tcW w:w="2124" w:type="dxa"/>
            <w:vAlign w:val="center"/>
          </w:tcPr>
          <w:p w14:paraId="1860C4CD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5</w:t>
            </w:r>
          </w:p>
        </w:tc>
        <w:tc>
          <w:tcPr>
            <w:tcW w:w="4819" w:type="dxa"/>
            <w:vMerge/>
          </w:tcPr>
          <w:p w14:paraId="536A9FDF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064C3A37" w14:textId="77777777" w:rsidTr="00127316">
        <w:tc>
          <w:tcPr>
            <w:tcW w:w="2124" w:type="dxa"/>
          </w:tcPr>
          <w:p w14:paraId="33A91FC7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31</w:t>
            </w:r>
          </w:p>
        </w:tc>
        <w:tc>
          <w:tcPr>
            <w:tcW w:w="2124" w:type="dxa"/>
            <w:vAlign w:val="center"/>
          </w:tcPr>
          <w:p w14:paraId="7A34E324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6</w:t>
            </w:r>
          </w:p>
        </w:tc>
        <w:tc>
          <w:tcPr>
            <w:tcW w:w="4819" w:type="dxa"/>
            <w:vMerge/>
          </w:tcPr>
          <w:p w14:paraId="59FAD1B7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</w:tbl>
    <w:p w14:paraId="5232C9C4" w14:textId="79DA5FE3" w:rsidR="00EC2526" w:rsidRDefault="00EC2526" w:rsidP="00446574">
      <w:pPr>
        <w:jc w:val="both"/>
        <w:rPr>
          <w:lang w:val="ru-RU"/>
        </w:rPr>
      </w:pPr>
    </w:p>
    <w:p w14:paraId="0000002B" w14:textId="697FC4BB" w:rsidR="00344BA5" w:rsidRDefault="00C21E84" w:rsidP="003A2A92">
      <w:pPr>
        <w:jc w:val="both"/>
        <w:rPr>
          <w:rFonts w:eastAsia="Times New Roman" w:cs="Times New Roman"/>
          <w:color w:val="2D3B45"/>
          <w:szCs w:val="28"/>
          <w:highlight w:val="white"/>
        </w:rPr>
      </w:pPr>
      <w:r>
        <w:rPr>
          <w:lang w:val="ru-RU"/>
        </w:rPr>
        <w:t>Листинг данного модуля приведен в приложении В.</w:t>
      </w:r>
      <w:r w:rsidR="00446574">
        <w:br w:type="page"/>
      </w:r>
    </w:p>
    <w:p w14:paraId="600454B6" w14:textId="0986D7C1" w:rsidR="00EB106A" w:rsidRDefault="00EB106A">
      <w:pPr>
        <w:pStyle w:val="3"/>
      </w:pPr>
      <w:bookmarkStart w:id="33" w:name="_7m01me35ci7j" w:colFirst="0" w:colLast="0"/>
      <w:bookmarkStart w:id="34" w:name="_Toc43726389"/>
      <w:bookmarkEnd w:id="33"/>
      <w:r>
        <w:rPr>
          <w:lang w:val="ru-RU"/>
        </w:rPr>
        <w:lastRenderedPageBreak/>
        <w:t xml:space="preserve">6 </w:t>
      </w:r>
      <w:r w:rsidR="00446574">
        <w:t>Реализация связей между модулями проекта</w:t>
      </w:r>
      <w:bookmarkEnd w:id="34"/>
    </w:p>
    <w:p w14:paraId="61364A72" w14:textId="0E93A67F" w:rsidR="00EB106A" w:rsidRDefault="00EB106A" w:rsidP="00EB106A">
      <w:pPr>
        <w:spacing w:line="720" w:lineRule="auto"/>
      </w:pPr>
    </w:p>
    <w:p w14:paraId="516717EC" w14:textId="618B1FAB" w:rsidR="00EB106A" w:rsidRDefault="00FA4D3B" w:rsidP="00FA4D3B">
      <w:pPr>
        <w:jc w:val="both"/>
        <w:rPr>
          <w:lang w:val="ru-RU"/>
        </w:rPr>
      </w:pPr>
      <w:r>
        <w:rPr>
          <w:lang w:val="ru-RU"/>
        </w:rPr>
        <w:t>Модули связываются с помощью основной программы, листинг которой представлен в приложении Г.</w:t>
      </w:r>
    </w:p>
    <w:p w14:paraId="314AD696" w14:textId="676E4C81" w:rsidR="00FA4D3B" w:rsidRDefault="00FA4D3B" w:rsidP="00FA4D3B">
      <w:pPr>
        <w:jc w:val="both"/>
        <w:rPr>
          <w:lang w:val="ru-RU"/>
        </w:rPr>
      </w:pPr>
      <w:r>
        <w:rPr>
          <w:lang w:val="ru-RU"/>
        </w:rPr>
        <w:t>Модули подключаются с помощью классов:</w:t>
      </w:r>
    </w:p>
    <w:p w14:paraId="7D132016" w14:textId="75DA5B46" w:rsidR="00FA4D3B" w:rsidRPr="00FA4D3B" w:rsidRDefault="00FA4D3B" w:rsidP="000E1293">
      <w:pPr>
        <w:pStyle w:val="a6"/>
        <w:numPr>
          <w:ilvl w:val="0"/>
          <w:numId w:val="13"/>
        </w:numPr>
        <w:ind w:left="0" w:firstLine="851"/>
        <w:jc w:val="both"/>
        <w:rPr>
          <w:lang w:val="ru-RU"/>
        </w:rPr>
      </w:pPr>
      <w:r w:rsidRPr="00FA4D3B">
        <w:rPr>
          <w:lang w:val="ru-RU"/>
        </w:rPr>
        <w:t xml:space="preserve">Модуль декодирования с помощью включения класса </w:t>
      </w:r>
      <w:r w:rsidRPr="00FA4D3B">
        <w:rPr>
          <w:lang w:val="en-US"/>
        </w:rPr>
        <w:t>Decoder</w:t>
      </w:r>
      <w:r w:rsidRPr="00FA4D3B">
        <w:rPr>
          <w:lang w:val="ru-RU"/>
        </w:rPr>
        <w:t>.</w:t>
      </w:r>
      <w:r w:rsidRPr="00FA4D3B">
        <w:rPr>
          <w:lang w:val="en-US"/>
        </w:rPr>
        <w:t>cs</w:t>
      </w:r>
      <w:r w:rsidRPr="00FA4D3B">
        <w:rPr>
          <w:lang w:val="ru-RU"/>
        </w:rPr>
        <w:t xml:space="preserve"> (приложение А) и файла </w:t>
      </w:r>
      <w:r w:rsidRPr="00FA4D3B">
        <w:rPr>
          <w:lang w:val="en-US"/>
        </w:rPr>
        <w:t>Comand</w:t>
      </w:r>
      <w:r w:rsidRPr="00FA4D3B">
        <w:rPr>
          <w:lang w:val="ru-RU"/>
        </w:rPr>
        <w:t>_</w:t>
      </w:r>
      <w:r w:rsidRPr="00FA4D3B">
        <w:rPr>
          <w:lang w:val="en-US"/>
        </w:rPr>
        <w:t>base</w:t>
      </w:r>
      <w:r w:rsidRPr="00FA4D3B">
        <w:rPr>
          <w:lang w:val="ru-RU"/>
        </w:rPr>
        <w:t>.</w:t>
      </w:r>
      <w:r w:rsidRPr="00FA4D3B">
        <w:rPr>
          <w:lang w:val="en-US"/>
        </w:rPr>
        <w:t>txt</w:t>
      </w:r>
      <w:r w:rsidRPr="00FA4D3B">
        <w:rPr>
          <w:lang w:val="ru-RU"/>
        </w:rPr>
        <w:t>.</w:t>
      </w:r>
      <w:r w:rsidR="00F2719A">
        <w:rPr>
          <w:lang w:val="ru-RU"/>
        </w:rPr>
        <w:t xml:space="preserve"> </w:t>
      </w:r>
      <w:r w:rsidR="007B5BD3">
        <w:rPr>
          <w:lang w:val="ru-RU"/>
        </w:rPr>
        <w:t xml:space="preserve">Для того, чтобы использовать данный модуль необходимо создать экземпляр класса и вызвать функцию </w:t>
      </w:r>
      <w:r w:rsidR="007B5BD3" w:rsidRPr="007B5BD3">
        <w:rPr>
          <w:lang w:val="en-US"/>
        </w:rPr>
        <w:t>DecodeInstruction</w:t>
      </w:r>
      <w:r w:rsidR="007B5BD3">
        <w:rPr>
          <w:lang w:val="en-US"/>
        </w:rPr>
        <w:t xml:space="preserve"> ()</w:t>
      </w:r>
      <w:r w:rsidR="007B5BD3">
        <w:rPr>
          <w:lang w:val="ru-RU"/>
        </w:rPr>
        <w:t>.</w:t>
      </w:r>
    </w:p>
    <w:p w14:paraId="29216B54" w14:textId="39A7A2F9" w:rsidR="00FA4D3B" w:rsidRPr="00687134" w:rsidRDefault="00FA4D3B" w:rsidP="000E1293">
      <w:pPr>
        <w:pStyle w:val="a6"/>
        <w:numPr>
          <w:ilvl w:val="0"/>
          <w:numId w:val="13"/>
        </w:numPr>
        <w:ind w:left="0" w:firstLine="851"/>
        <w:jc w:val="both"/>
        <w:rPr>
          <w:lang w:val="ru-RU"/>
        </w:rPr>
      </w:pPr>
      <w:r w:rsidRPr="00FA4D3B">
        <w:rPr>
          <w:lang w:val="ru-RU"/>
        </w:rPr>
        <w:t xml:space="preserve">Модуль реализации инструкций с помощью включения класса </w:t>
      </w:r>
      <w:r w:rsidRPr="00FA4D3B">
        <w:rPr>
          <w:lang w:val="en-US"/>
        </w:rPr>
        <w:t>Alg</w:t>
      </w:r>
      <w:r w:rsidRPr="00FA4D3B">
        <w:rPr>
          <w:lang w:val="ru-RU"/>
        </w:rPr>
        <w:t>_</w:t>
      </w:r>
      <w:r w:rsidRPr="00FA4D3B">
        <w:rPr>
          <w:lang w:val="en-US"/>
        </w:rPr>
        <w:t>operation</w:t>
      </w:r>
      <w:r w:rsidRPr="00FA4D3B">
        <w:rPr>
          <w:lang w:val="ru-RU"/>
        </w:rPr>
        <w:t>.</w:t>
      </w:r>
      <w:r w:rsidRPr="00FA4D3B">
        <w:rPr>
          <w:lang w:val="en-US"/>
        </w:rPr>
        <w:t>cs</w:t>
      </w:r>
      <w:r w:rsidR="00F2719A">
        <w:rPr>
          <w:lang w:val="ru-RU"/>
        </w:rPr>
        <w:t xml:space="preserve">. </w:t>
      </w:r>
      <w:r w:rsidR="007B5BD3">
        <w:rPr>
          <w:lang w:val="ru-RU"/>
        </w:rPr>
        <w:t xml:space="preserve">для того, чтобы использовать данный модуль необходимо создать экземпляр класса и вызвать функцию </w:t>
      </w:r>
      <w:r w:rsidR="007B5BD3">
        <w:rPr>
          <w:lang w:val="en-US"/>
        </w:rPr>
        <w:t>Execute</w:t>
      </w:r>
      <w:r w:rsidR="007B5BD3">
        <w:rPr>
          <w:lang w:val="ru-RU"/>
        </w:rPr>
        <w:t xml:space="preserve"> </w:t>
      </w:r>
      <w:r w:rsidR="007B5BD3">
        <w:rPr>
          <w:lang w:val="en-US"/>
        </w:rPr>
        <w:t>().</w:t>
      </w:r>
    </w:p>
    <w:p w14:paraId="0415DE5E" w14:textId="7DADD2AA" w:rsidR="00FA4D3B" w:rsidRDefault="00FA4D3B" w:rsidP="000E1293">
      <w:pPr>
        <w:pStyle w:val="a6"/>
        <w:numPr>
          <w:ilvl w:val="0"/>
          <w:numId w:val="13"/>
        </w:numPr>
        <w:ind w:left="0" w:firstLine="851"/>
        <w:jc w:val="both"/>
        <w:rPr>
          <w:lang w:val="ru-RU"/>
        </w:rPr>
      </w:pPr>
      <w:r w:rsidRPr="00FA4D3B">
        <w:rPr>
          <w:lang w:val="ru-RU"/>
        </w:rPr>
        <w:t xml:space="preserve">Модуль памяти с помощью включения класса </w:t>
      </w:r>
      <w:r w:rsidRPr="00FA4D3B">
        <w:rPr>
          <w:lang w:val="en-US"/>
        </w:rPr>
        <w:t>Memory</w:t>
      </w:r>
      <w:r w:rsidRPr="00FA4D3B">
        <w:rPr>
          <w:lang w:val="ru-RU"/>
        </w:rPr>
        <w:t>.</w:t>
      </w:r>
      <w:r w:rsidRPr="00FA4D3B">
        <w:rPr>
          <w:lang w:val="en-US"/>
        </w:rPr>
        <w:t>cs</w:t>
      </w:r>
      <w:r w:rsidRPr="00FA4D3B">
        <w:rPr>
          <w:lang w:val="ru-RU"/>
        </w:rPr>
        <w:t>.</w:t>
      </w:r>
      <w:r w:rsidR="007B5BD3">
        <w:rPr>
          <w:lang w:val="ru-RU"/>
        </w:rPr>
        <w:t xml:space="preserve"> Для того чтобы использовать данный модуль необходимо создать экземпляр класса и вызывать функции для работы с памятью: </w:t>
      </w:r>
      <w:r w:rsidR="007B5BD3">
        <w:rPr>
          <w:lang w:val="en-US"/>
        </w:rPr>
        <w:t>Read</w:t>
      </w:r>
      <w:r w:rsidR="007B5BD3" w:rsidRPr="007B5BD3">
        <w:rPr>
          <w:lang w:val="ru-RU"/>
        </w:rPr>
        <w:t>_</w:t>
      </w:r>
      <w:r w:rsidR="007B5BD3">
        <w:rPr>
          <w:lang w:val="en-US"/>
        </w:rPr>
        <w:t>data</w:t>
      </w:r>
      <w:r w:rsidR="007B5BD3" w:rsidRPr="007B5BD3">
        <w:rPr>
          <w:lang w:val="ru-RU"/>
        </w:rPr>
        <w:t>_</w:t>
      </w:r>
      <w:r w:rsidR="007B5BD3">
        <w:rPr>
          <w:lang w:val="en-US"/>
        </w:rPr>
        <w:t>byte</w:t>
      </w:r>
      <w:r w:rsidR="007B5BD3" w:rsidRPr="007B5BD3">
        <w:rPr>
          <w:lang w:val="ru-RU"/>
        </w:rPr>
        <w:t xml:space="preserve"> (), </w:t>
      </w:r>
      <w:r w:rsidR="007B5BD3">
        <w:rPr>
          <w:lang w:val="en-US"/>
        </w:rPr>
        <w:t>Read</w:t>
      </w:r>
      <w:r w:rsidR="007B5BD3" w:rsidRPr="007B5BD3">
        <w:rPr>
          <w:lang w:val="ru-RU"/>
        </w:rPr>
        <w:t>_</w:t>
      </w:r>
      <w:r w:rsidR="007B5BD3">
        <w:rPr>
          <w:lang w:val="en-US"/>
        </w:rPr>
        <w:t>data</w:t>
      </w:r>
      <w:r w:rsidR="007B5BD3" w:rsidRPr="007B5BD3">
        <w:rPr>
          <w:lang w:val="ru-RU"/>
        </w:rPr>
        <w:t>_</w:t>
      </w:r>
      <w:r w:rsidR="007B5BD3">
        <w:rPr>
          <w:lang w:val="en-US"/>
        </w:rPr>
        <w:t>hw</w:t>
      </w:r>
      <w:r w:rsidR="007B5BD3" w:rsidRPr="007B5BD3">
        <w:rPr>
          <w:lang w:val="ru-RU"/>
        </w:rPr>
        <w:t xml:space="preserve"> (), </w:t>
      </w:r>
      <w:r w:rsidR="007B5BD3">
        <w:rPr>
          <w:lang w:val="en-US"/>
        </w:rPr>
        <w:t>Read</w:t>
      </w:r>
      <w:r w:rsidR="007B5BD3" w:rsidRPr="007B5BD3">
        <w:rPr>
          <w:lang w:val="ru-RU"/>
        </w:rPr>
        <w:t>_</w:t>
      </w:r>
      <w:r w:rsidR="007B5BD3">
        <w:rPr>
          <w:lang w:val="en-US"/>
        </w:rPr>
        <w:t>data</w:t>
      </w:r>
      <w:r w:rsidR="007B5BD3" w:rsidRPr="007B5BD3">
        <w:rPr>
          <w:lang w:val="ru-RU"/>
        </w:rPr>
        <w:t>_</w:t>
      </w:r>
      <w:r w:rsidR="007B5BD3">
        <w:rPr>
          <w:lang w:val="en-US"/>
        </w:rPr>
        <w:t>word</w:t>
      </w:r>
      <w:r w:rsidR="007B5BD3" w:rsidRPr="007B5BD3">
        <w:rPr>
          <w:lang w:val="ru-RU"/>
        </w:rPr>
        <w:t xml:space="preserve"> (), </w:t>
      </w:r>
      <w:r w:rsidR="007B5BD3">
        <w:rPr>
          <w:lang w:val="en-US"/>
        </w:rPr>
        <w:t>Write</w:t>
      </w:r>
      <w:r w:rsidR="007B5BD3" w:rsidRPr="007B5BD3">
        <w:rPr>
          <w:lang w:val="ru-RU"/>
        </w:rPr>
        <w:t>_</w:t>
      </w:r>
      <w:r w:rsidR="007B5BD3">
        <w:rPr>
          <w:lang w:val="en-US"/>
        </w:rPr>
        <w:t>data</w:t>
      </w:r>
      <w:r w:rsidR="007B5BD3" w:rsidRPr="007B5BD3">
        <w:rPr>
          <w:lang w:val="ru-RU"/>
        </w:rPr>
        <w:t xml:space="preserve"> ().</w:t>
      </w:r>
      <w:r w:rsidR="00953A60" w:rsidRPr="00953A60">
        <w:rPr>
          <w:lang w:val="ru-RU"/>
        </w:rPr>
        <w:t xml:space="preserve"> </w:t>
      </w:r>
      <w:r w:rsidR="00953A60">
        <w:rPr>
          <w:lang w:val="ru-RU"/>
        </w:rPr>
        <w:t xml:space="preserve">А также обращаться к регистрам общего назначения через словарь </w:t>
      </w:r>
      <w:r w:rsidR="00953A60" w:rsidRPr="00953A60">
        <w:rPr>
          <w:lang w:val="ru-RU"/>
        </w:rPr>
        <w:t>(</w:t>
      </w:r>
      <w:r w:rsidR="00953A60">
        <w:rPr>
          <w:lang w:val="en-US"/>
        </w:rPr>
        <w:t>Dictionary</w:t>
      </w:r>
      <w:r w:rsidR="00953A60" w:rsidRPr="00953A60">
        <w:rPr>
          <w:lang w:val="ru-RU"/>
        </w:rPr>
        <w:t>)</w:t>
      </w:r>
      <w:r w:rsidR="00953A60">
        <w:rPr>
          <w:lang w:val="ru-RU"/>
        </w:rPr>
        <w:t xml:space="preserve"> по ключу – имени регистра.</w:t>
      </w:r>
    </w:p>
    <w:p w14:paraId="76871BBD" w14:textId="1C785621" w:rsidR="00953A60" w:rsidRDefault="00953A60" w:rsidP="00FA4D3B">
      <w:pPr>
        <w:pStyle w:val="a6"/>
        <w:ind w:left="0"/>
        <w:jc w:val="both"/>
        <w:rPr>
          <w:lang w:val="ru-RU"/>
        </w:rPr>
      </w:pPr>
      <w:r>
        <w:rPr>
          <w:lang w:val="ru-RU"/>
        </w:rPr>
        <w:t>Алгоритм работы</w:t>
      </w:r>
      <w:r w:rsidR="009607D0">
        <w:rPr>
          <w:lang w:val="ru-RU"/>
        </w:rPr>
        <w:t>, описывает общую структуру работы симулятора, представленную на рисунке 6.1</w:t>
      </w:r>
      <w:r>
        <w:rPr>
          <w:lang w:val="ru-RU"/>
        </w:rPr>
        <w:t>:</w:t>
      </w:r>
    </w:p>
    <w:p w14:paraId="4D986497" w14:textId="2B25CD0E" w:rsidR="00953A60" w:rsidRDefault="00953A60" w:rsidP="003E5F62">
      <w:pPr>
        <w:pStyle w:val="a6"/>
        <w:numPr>
          <w:ilvl w:val="6"/>
          <w:numId w:val="32"/>
        </w:numPr>
        <w:ind w:left="851" w:firstLine="0"/>
        <w:jc w:val="both"/>
        <w:rPr>
          <w:lang w:val="ru-RU"/>
        </w:rPr>
      </w:pPr>
      <w:r>
        <w:rPr>
          <w:lang w:val="ru-RU"/>
        </w:rPr>
        <w:t>В</w:t>
      </w:r>
      <w:r w:rsidRPr="00953A60">
        <w:rPr>
          <w:lang w:val="ru-RU"/>
        </w:rPr>
        <w:t>ыб</w:t>
      </w:r>
      <w:r>
        <w:rPr>
          <w:lang w:val="ru-RU"/>
        </w:rPr>
        <w:t>ор</w:t>
      </w:r>
      <w:r w:rsidRPr="00953A60">
        <w:rPr>
          <w:lang w:val="ru-RU"/>
        </w:rPr>
        <w:t xml:space="preserve"> инструкци</w:t>
      </w:r>
      <w:r>
        <w:rPr>
          <w:lang w:val="ru-RU"/>
        </w:rPr>
        <w:t>и</w:t>
      </w:r>
      <w:r w:rsidRPr="00953A60">
        <w:rPr>
          <w:lang w:val="ru-RU"/>
        </w:rPr>
        <w:t xml:space="preserve"> из памят</w:t>
      </w:r>
      <w:r>
        <w:rPr>
          <w:lang w:val="ru-RU"/>
        </w:rPr>
        <w:t>и</w:t>
      </w:r>
      <w:r w:rsidRPr="00953A60">
        <w:rPr>
          <w:lang w:val="ru-RU"/>
        </w:rPr>
        <w:t xml:space="preserve"> – </w:t>
      </w:r>
      <w:r>
        <w:rPr>
          <w:lang w:val="ru-RU"/>
        </w:rPr>
        <w:t xml:space="preserve">функция </w:t>
      </w:r>
      <w:r>
        <w:rPr>
          <w:lang w:val="en-US"/>
        </w:rPr>
        <w:t>Read</w:t>
      </w:r>
      <w:r w:rsidRPr="00953A60">
        <w:rPr>
          <w:lang w:val="ru-RU"/>
        </w:rPr>
        <w:t>_</w:t>
      </w:r>
      <w:r>
        <w:rPr>
          <w:lang w:val="en-US"/>
        </w:rPr>
        <w:t>code</w:t>
      </w:r>
      <w:r>
        <w:rPr>
          <w:lang w:val="ru-RU"/>
        </w:rPr>
        <w:t xml:space="preserve"> </w:t>
      </w:r>
      <w:r w:rsidRPr="00953A60">
        <w:rPr>
          <w:lang w:val="ru-RU"/>
        </w:rPr>
        <w:t>()</w:t>
      </w:r>
      <w:r w:rsidR="00E17FF8">
        <w:rPr>
          <w:lang w:val="ru-RU"/>
        </w:rPr>
        <w:t>.</w:t>
      </w:r>
    </w:p>
    <w:p w14:paraId="159B6894" w14:textId="7007E629" w:rsidR="00953A60" w:rsidRDefault="00953A60" w:rsidP="003E5F62">
      <w:pPr>
        <w:pStyle w:val="a6"/>
        <w:numPr>
          <w:ilvl w:val="6"/>
          <w:numId w:val="32"/>
        </w:numPr>
        <w:ind w:left="851" w:firstLine="0"/>
        <w:jc w:val="both"/>
        <w:rPr>
          <w:lang w:val="ru-RU"/>
        </w:rPr>
      </w:pPr>
      <w:r>
        <w:rPr>
          <w:lang w:val="ru-RU"/>
        </w:rPr>
        <w:t>Декодирование инструкции</w:t>
      </w:r>
      <w:r>
        <w:rPr>
          <w:lang w:val="en-US"/>
        </w:rPr>
        <w:t xml:space="preserve"> – </w:t>
      </w:r>
      <w:r>
        <w:rPr>
          <w:lang w:val="ru-RU"/>
        </w:rPr>
        <w:t xml:space="preserve">функция </w:t>
      </w:r>
      <w:r w:rsidRPr="007B5BD3">
        <w:rPr>
          <w:lang w:val="en-US"/>
        </w:rPr>
        <w:t>DecodeInstruction</w:t>
      </w:r>
      <w:r>
        <w:rPr>
          <w:lang w:val="en-US"/>
        </w:rPr>
        <w:t xml:space="preserve"> ().</w:t>
      </w:r>
    </w:p>
    <w:p w14:paraId="511A6ECF" w14:textId="1E4090D9" w:rsidR="00953A60" w:rsidRDefault="00953A60" w:rsidP="003E5F62">
      <w:pPr>
        <w:pStyle w:val="a6"/>
        <w:numPr>
          <w:ilvl w:val="6"/>
          <w:numId w:val="32"/>
        </w:numPr>
        <w:ind w:left="851" w:firstLine="0"/>
        <w:jc w:val="both"/>
        <w:rPr>
          <w:lang w:val="ru-RU"/>
        </w:rPr>
      </w:pPr>
      <w:r>
        <w:rPr>
          <w:lang w:val="ru-RU"/>
        </w:rPr>
        <w:t>Выполнение инструкции</w:t>
      </w:r>
      <w:r>
        <w:rPr>
          <w:lang w:val="en-US"/>
        </w:rPr>
        <w:t xml:space="preserve"> – </w:t>
      </w:r>
      <w:r>
        <w:rPr>
          <w:lang w:val="ru-RU"/>
        </w:rPr>
        <w:t xml:space="preserve">функция </w:t>
      </w:r>
      <w:r>
        <w:rPr>
          <w:lang w:val="en-US"/>
        </w:rPr>
        <w:t>Execute ()</w:t>
      </w:r>
      <w:r>
        <w:rPr>
          <w:lang w:val="ru-RU"/>
        </w:rPr>
        <w:t>.</w:t>
      </w:r>
    </w:p>
    <w:p w14:paraId="4739B194" w14:textId="364852B9" w:rsidR="00953A60" w:rsidRPr="00953A60" w:rsidRDefault="00953A60" w:rsidP="003E5F62">
      <w:pPr>
        <w:pStyle w:val="a6"/>
        <w:numPr>
          <w:ilvl w:val="6"/>
          <w:numId w:val="32"/>
        </w:numPr>
        <w:ind w:left="851" w:firstLine="0"/>
        <w:jc w:val="both"/>
        <w:rPr>
          <w:lang w:val="en-US"/>
        </w:rPr>
      </w:pPr>
      <w:r>
        <w:rPr>
          <w:lang w:val="ru-RU"/>
        </w:rPr>
        <w:t>Запись</w:t>
      </w:r>
      <w:r w:rsidRPr="00953A60">
        <w:rPr>
          <w:lang w:val="en-US"/>
        </w:rPr>
        <w:t>/</w:t>
      </w:r>
      <w:r>
        <w:rPr>
          <w:lang w:val="ru-RU"/>
        </w:rPr>
        <w:t>чтение</w:t>
      </w:r>
      <w:r w:rsidRPr="00953A60">
        <w:rPr>
          <w:lang w:val="en-US"/>
        </w:rPr>
        <w:t xml:space="preserve"> </w:t>
      </w:r>
      <w:r>
        <w:rPr>
          <w:lang w:val="ru-RU"/>
        </w:rPr>
        <w:t>из</w:t>
      </w:r>
      <w:r w:rsidRPr="00953A60">
        <w:rPr>
          <w:lang w:val="en-US"/>
        </w:rPr>
        <w:t xml:space="preserve"> </w:t>
      </w:r>
      <w:r>
        <w:rPr>
          <w:lang w:val="ru-RU"/>
        </w:rPr>
        <w:t>памяти</w:t>
      </w:r>
      <w:r>
        <w:rPr>
          <w:lang w:val="en-US"/>
        </w:rPr>
        <w:t xml:space="preserve"> – </w:t>
      </w:r>
      <w:r>
        <w:rPr>
          <w:lang w:val="ru-RU"/>
        </w:rPr>
        <w:t>функции</w:t>
      </w:r>
      <w:r w:rsidRPr="00953A60">
        <w:rPr>
          <w:lang w:val="en-US"/>
        </w:rPr>
        <w:t xml:space="preserve"> </w:t>
      </w:r>
      <w:r>
        <w:rPr>
          <w:lang w:val="en-US"/>
        </w:rPr>
        <w:t>Read</w:t>
      </w:r>
      <w:r w:rsidRPr="00953A60">
        <w:rPr>
          <w:lang w:val="en-US"/>
        </w:rPr>
        <w:t>_</w:t>
      </w:r>
      <w:r>
        <w:rPr>
          <w:lang w:val="en-US"/>
        </w:rPr>
        <w:t>data</w:t>
      </w:r>
      <w:r w:rsidRPr="00953A60">
        <w:rPr>
          <w:lang w:val="en-US"/>
        </w:rPr>
        <w:t>_</w:t>
      </w:r>
      <w:r>
        <w:rPr>
          <w:lang w:val="en-US"/>
        </w:rPr>
        <w:t>byte</w:t>
      </w:r>
      <w:r w:rsidRPr="00953A60">
        <w:rPr>
          <w:lang w:val="en-US"/>
        </w:rPr>
        <w:t xml:space="preserve"> (), </w:t>
      </w:r>
      <w:r>
        <w:rPr>
          <w:lang w:val="en-US"/>
        </w:rPr>
        <w:t>Read</w:t>
      </w:r>
      <w:r w:rsidRPr="00953A60">
        <w:rPr>
          <w:lang w:val="en-US"/>
        </w:rPr>
        <w:t>_</w:t>
      </w:r>
      <w:r>
        <w:rPr>
          <w:lang w:val="en-US"/>
        </w:rPr>
        <w:t>data</w:t>
      </w:r>
      <w:r w:rsidRPr="00953A60">
        <w:rPr>
          <w:lang w:val="en-US"/>
        </w:rPr>
        <w:t>_</w:t>
      </w:r>
      <w:r>
        <w:rPr>
          <w:lang w:val="en-US"/>
        </w:rPr>
        <w:t>hw</w:t>
      </w:r>
      <w:r w:rsidRPr="00953A60">
        <w:rPr>
          <w:lang w:val="en-US"/>
        </w:rPr>
        <w:t xml:space="preserve"> (), </w:t>
      </w:r>
      <w:r>
        <w:rPr>
          <w:lang w:val="en-US"/>
        </w:rPr>
        <w:t>Read</w:t>
      </w:r>
      <w:r w:rsidRPr="00953A60">
        <w:rPr>
          <w:lang w:val="en-US"/>
        </w:rPr>
        <w:t>_</w:t>
      </w:r>
      <w:r>
        <w:rPr>
          <w:lang w:val="en-US"/>
        </w:rPr>
        <w:t>data</w:t>
      </w:r>
      <w:r w:rsidRPr="00953A60">
        <w:rPr>
          <w:lang w:val="en-US"/>
        </w:rPr>
        <w:t>_</w:t>
      </w:r>
      <w:r>
        <w:rPr>
          <w:lang w:val="en-US"/>
        </w:rPr>
        <w:t>word</w:t>
      </w:r>
      <w:r w:rsidRPr="00953A60">
        <w:rPr>
          <w:lang w:val="en-US"/>
        </w:rPr>
        <w:t xml:space="preserve"> (), </w:t>
      </w:r>
      <w:r>
        <w:rPr>
          <w:lang w:val="en-US"/>
        </w:rPr>
        <w:t>Write</w:t>
      </w:r>
      <w:r w:rsidRPr="00953A60">
        <w:rPr>
          <w:lang w:val="en-US"/>
        </w:rPr>
        <w:t>_</w:t>
      </w:r>
      <w:r>
        <w:rPr>
          <w:lang w:val="en-US"/>
        </w:rPr>
        <w:t>data</w:t>
      </w:r>
      <w:r w:rsidRPr="00953A60">
        <w:rPr>
          <w:lang w:val="en-US"/>
        </w:rPr>
        <w:t xml:space="preserve"> ().</w:t>
      </w:r>
    </w:p>
    <w:p w14:paraId="378FCAE7" w14:textId="32F9ACCB" w:rsidR="00953A60" w:rsidRDefault="00953A60" w:rsidP="003E5F62">
      <w:pPr>
        <w:pStyle w:val="a6"/>
        <w:numPr>
          <w:ilvl w:val="6"/>
          <w:numId w:val="32"/>
        </w:numPr>
        <w:ind w:left="851" w:firstLine="0"/>
        <w:jc w:val="both"/>
        <w:rPr>
          <w:lang w:val="ru-RU"/>
        </w:rPr>
      </w:pPr>
      <w:r>
        <w:rPr>
          <w:lang w:val="ru-RU"/>
        </w:rPr>
        <w:t>Запись в регистр – обращение к словарю (</w:t>
      </w:r>
      <w:r>
        <w:rPr>
          <w:lang w:val="en-US"/>
        </w:rPr>
        <w:t>Registers</w:t>
      </w:r>
      <w:r>
        <w:rPr>
          <w:lang w:val="ru-RU"/>
        </w:rPr>
        <w:t>).</w:t>
      </w:r>
    </w:p>
    <w:p w14:paraId="7FC88842" w14:textId="77777777" w:rsidR="009607D0" w:rsidRPr="00953A60" w:rsidRDefault="009607D0" w:rsidP="009607D0">
      <w:pPr>
        <w:pStyle w:val="a6"/>
        <w:ind w:left="851" w:firstLine="0"/>
        <w:jc w:val="both"/>
        <w:rPr>
          <w:lang w:val="ru-RU"/>
        </w:rPr>
      </w:pPr>
    </w:p>
    <w:p w14:paraId="31D22263" w14:textId="1915CB06" w:rsidR="00953A60" w:rsidRPr="000E1293" w:rsidRDefault="00E17FF8" w:rsidP="00953A60">
      <w:pPr>
        <w:pStyle w:val="a6"/>
        <w:ind w:left="0" w:firstLine="0"/>
        <w:jc w:val="both"/>
        <w:rPr>
          <w:lang w:val="en-US"/>
        </w:rPr>
      </w:pPr>
      <w:r>
        <w:object w:dxaOrig="15072" w:dyaOrig="10416" w14:anchorId="74204254">
          <v:shape id="_x0000_i1026" type="#_x0000_t75" style="width:451.2pt;height:312pt" o:ole="">
            <v:imagedata r:id="rId14" o:title=""/>
          </v:shape>
          <o:OLEObject Type="Embed" ProgID="Visio.Drawing.15" ShapeID="_x0000_i1026" DrawAspect="Content" ObjectID="_1654413918" r:id="rId15"/>
        </w:object>
      </w:r>
    </w:p>
    <w:p w14:paraId="3E2E0DBF" w14:textId="55ADA846" w:rsidR="009607D0" w:rsidRDefault="009607D0" w:rsidP="009607D0">
      <w:pPr>
        <w:pStyle w:val="a6"/>
        <w:ind w:left="0" w:firstLine="0"/>
        <w:jc w:val="center"/>
        <w:rPr>
          <w:lang w:val="ru-RU"/>
        </w:rPr>
      </w:pPr>
      <w:r>
        <w:rPr>
          <w:lang w:val="ru-RU"/>
        </w:rPr>
        <w:t xml:space="preserve">Рисунок 6.1 – Общая структура работы симулятора </w:t>
      </w:r>
    </w:p>
    <w:p w14:paraId="021D6797" w14:textId="3D1BBD62" w:rsidR="009607D0" w:rsidRDefault="009607D0" w:rsidP="009607D0">
      <w:pPr>
        <w:pStyle w:val="a6"/>
        <w:ind w:left="0" w:firstLine="0"/>
        <w:jc w:val="center"/>
        <w:rPr>
          <w:lang w:val="ru-RU"/>
        </w:rPr>
      </w:pPr>
    </w:p>
    <w:p w14:paraId="0323DD76" w14:textId="59B9DAA9" w:rsidR="009607D0" w:rsidRDefault="009607D0" w:rsidP="009607D0">
      <w:pPr>
        <w:pStyle w:val="a6"/>
        <w:ind w:left="0"/>
        <w:jc w:val="both"/>
        <w:rPr>
          <w:lang w:val="ru-RU"/>
        </w:rPr>
      </w:pPr>
      <w:r>
        <w:rPr>
          <w:lang w:val="ru-RU"/>
        </w:rPr>
        <w:t>Данный алгоритм для реализации без конвейера выполнятся последовательно, а с использованием 5-стадийного конвейера –параллельно.</w:t>
      </w:r>
    </w:p>
    <w:p w14:paraId="0000002C" w14:textId="64490AF5" w:rsidR="00344BA5" w:rsidRDefault="00446574" w:rsidP="00EB106A">
      <w:r>
        <w:br w:type="page"/>
      </w:r>
    </w:p>
    <w:p w14:paraId="0000002D" w14:textId="18641B06" w:rsidR="00344BA5" w:rsidRDefault="00EB106A">
      <w:pPr>
        <w:pStyle w:val="3"/>
      </w:pPr>
      <w:bookmarkStart w:id="35" w:name="_rxctmwvrz8xk" w:colFirst="0" w:colLast="0"/>
      <w:bookmarkStart w:id="36" w:name="_Toc43726390"/>
      <w:bookmarkEnd w:id="35"/>
      <w:r>
        <w:rPr>
          <w:lang w:val="ru-RU"/>
        </w:rPr>
        <w:lastRenderedPageBreak/>
        <w:t xml:space="preserve">7 </w:t>
      </w:r>
      <w:r w:rsidR="00446574">
        <w:t>Тестирование проекта</w:t>
      </w:r>
      <w:bookmarkEnd w:id="36"/>
    </w:p>
    <w:p w14:paraId="3B30FBF8" w14:textId="7E102FB0" w:rsidR="00EB106A" w:rsidRDefault="00EB106A" w:rsidP="00EB106A">
      <w:pPr>
        <w:spacing w:line="720" w:lineRule="auto"/>
      </w:pPr>
    </w:p>
    <w:p w14:paraId="4E026102" w14:textId="71FF6794" w:rsidR="00FC3DF9" w:rsidRPr="002C503A" w:rsidRDefault="00FC3DF9" w:rsidP="00FC3DF9">
      <w:pPr>
        <w:jc w:val="both"/>
        <w:rPr>
          <w:lang w:val="ru-RU"/>
        </w:rPr>
      </w:pPr>
      <w:r>
        <w:rPr>
          <w:lang w:val="ru-RU"/>
        </w:rPr>
        <w:t>Для проверки работоспособности симулятора необходимо провести тестирование каждой команды, а также двух разработанных режимов.</w:t>
      </w:r>
      <w:r w:rsidR="002C503A" w:rsidRPr="002C503A">
        <w:rPr>
          <w:lang w:val="ru-RU"/>
        </w:rPr>
        <w:t xml:space="preserve"> </w:t>
      </w:r>
      <w:r w:rsidR="002C503A">
        <w:rPr>
          <w:lang w:val="ru-RU"/>
        </w:rPr>
        <w:t xml:space="preserve">Проект доступен на </w:t>
      </w:r>
      <w:proofErr w:type="spellStart"/>
      <w:r w:rsidR="002C503A">
        <w:rPr>
          <w:lang w:val="en-US"/>
        </w:rPr>
        <w:t>github</w:t>
      </w:r>
      <w:proofErr w:type="spellEnd"/>
      <w:r w:rsidR="002C503A">
        <w:rPr>
          <w:lang w:val="ru-RU"/>
        </w:rPr>
        <w:t xml:space="preserve"> по ссылке: </w:t>
      </w:r>
      <w:r w:rsidR="002C503A" w:rsidRPr="002C503A">
        <w:rPr>
          <w:lang w:val="ru-RU"/>
        </w:rPr>
        <w:t>https://github.com/VladislavProzhirko/Simulator_RISC-V.git</w:t>
      </w:r>
    </w:p>
    <w:p w14:paraId="344A2393" w14:textId="77777777" w:rsidR="003E5F62" w:rsidRPr="00FC3DF9" w:rsidRDefault="003E5F62" w:rsidP="00FC3DF9">
      <w:pPr>
        <w:jc w:val="both"/>
        <w:rPr>
          <w:lang w:val="ru-RU"/>
        </w:rPr>
      </w:pPr>
    </w:p>
    <w:p w14:paraId="3B195966" w14:textId="41B7E9B8" w:rsidR="00F90A4A" w:rsidRDefault="00F90A4A" w:rsidP="00F90A4A">
      <w:pPr>
        <w:pStyle w:val="4"/>
        <w:rPr>
          <w:lang w:val="ru-RU"/>
        </w:rPr>
      </w:pPr>
      <w:bookmarkStart w:id="37" w:name="_Toc43726391"/>
      <w:r w:rsidRPr="009607D0">
        <w:rPr>
          <w:lang w:val="ru-RU"/>
        </w:rPr>
        <w:t xml:space="preserve">7.1 </w:t>
      </w:r>
      <w:r>
        <w:rPr>
          <w:lang w:val="ru-RU"/>
        </w:rPr>
        <w:t>Тестирование команд</w:t>
      </w:r>
      <w:bookmarkEnd w:id="37"/>
    </w:p>
    <w:p w14:paraId="41B7F869" w14:textId="49CB035F" w:rsidR="00FC3DF9" w:rsidRPr="00FC3DF9" w:rsidRDefault="00FC3DF9" w:rsidP="00FC3DF9">
      <w:pPr>
        <w:jc w:val="both"/>
        <w:rPr>
          <w:lang w:val="ru-RU"/>
        </w:rPr>
      </w:pPr>
      <w:r>
        <w:rPr>
          <w:lang w:val="ru-RU"/>
        </w:rPr>
        <w:t xml:space="preserve">Первоначально протестированы команды занесения констант в регистр: </w:t>
      </w:r>
      <w:r>
        <w:rPr>
          <w:lang w:val="en-US"/>
        </w:rPr>
        <w:t>LUI</w:t>
      </w:r>
      <w:r w:rsidRPr="00FC3DF9">
        <w:rPr>
          <w:lang w:val="ru-RU"/>
        </w:rPr>
        <w:t xml:space="preserve"> (</w:t>
      </w:r>
      <w:r>
        <w:rPr>
          <w:lang w:val="ru-RU"/>
        </w:rPr>
        <w:t>Рисунок 7.1</w:t>
      </w:r>
      <w:r w:rsidRPr="00FC3DF9">
        <w:rPr>
          <w:lang w:val="ru-RU"/>
        </w:rPr>
        <w:t>)</w:t>
      </w:r>
      <w:r>
        <w:rPr>
          <w:lang w:val="ru-RU"/>
        </w:rPr>
        <w:t xml:space="preserve"> и </w:t>
      </w:r>
      <w:r>
        <w:rPr>
          <w:lang w:val="en-US"/>
        </w:rPr>
        <w:t>AUIPC</w:t>
      </w:r>
      <w:r w:rsidRPr="00FC3DF9">
        <w:rPr>
          <w:lang w:val="ru-RU"/>
        </w:rPr>
        <w:t xml:space="preserve"> (</w:t>
      </w:r>
      <w:r>
        <w:rPr>
          <w:lang w:val="ru-RU"/>
        </w:rPr>
        <w:t>Рисунок 7.2</w:t>
      </w:r>
      <w:r w:rsidRPr="00FC3DF9">
        <w:rPr>
          <w:lang w:val="ru-RU"/>
        </w:rPr>
        <w:t>)</w:t>
      </w:r>
      <w:r>
        <w:rPr>
          <w:lang w:val="ru-RU"/>
        </w:rPr>
        <w:t>.</w:t>
      </w:r>
    </w:p>
    <w:p w14:paraId="459DB6CB" w14:textId="03C2B5DE" w:rsidR="008C35E4" w:rsidRPr="00152FF3" w:rsidRDefault="00152FF3" w:rsidP="00340C51">
      <w:pPr>
        <w:ind w:firstLine="0"/>
        <w:jc w:val="center"/>
        <w:rPr>
          <w:lang w:val="en-US"/>
        </w:rPr>
      </w:pPr>
      <w:r w:rsidRPr="00152FF3">
        <w:rPr>
          <w:noProof/>
          <w:lang w:val="en-US"/>
        </w:rPr>
        <w:drawing>
          <wp:inline distT="0" distB="0" distL="0" distR="0" wp14:anchorId="5FC7BC45" wp14:editId="7841A751">
            <wp:extent cx="5733415" cy="2524125"/>
            <wp:effectExtent l="0" t="0" r="63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252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65D60B" w14:textId="0A996850" w:rsidR="00FC3DF9" w:rsidRDefault="00FC3DF9" w:rsidP="00340C51">
      <w:pPr>
        <w:ind w:firstLine="0"/>
        <w:jc w:val="center"/>
        <w:rPr>
          <w:lang w:val="en-US"/>
        </w:rPr>
      </w:pPr>
      <w:r>
        <w:rPr>
          <w:lang w:val="ru-RU"/>
        </w:rPr>
        <w:t xml:space="preserve">Рисунок 7.1 – Тестирование команды </w:t>
      </w:r>
      <w:r>
        <w:rPr>
          <w:lang w:val="en-US"/>
        </w:rPr>
        <w:t>LUI</w:t>
      </w:r>
    </w:p>
    <w:p w14:paraId="3A436A14" w14:textId="77777777" w:rsidR="00FC3DF9" w:rsidRPr="00FC3DF9" w:rsidRDefault="00FC3DF9" w:rsidP="00340C51">
      <w:pPr>
        <w:ind w:firstLine="0"/>
        <w:jc w:val="center"/>
        <w:rPr>
          <w:lang w:val="ru-RU"/>
        </w:rPr>
      </w:pPr>
    </w:p>
    <w:p w14:paraId="34E192BA" w14:textId="576A6490" w:rsidR="00257C3A" w:rsidRDefault="00152FF3" w:rsidP="00340C51">
      <w:pPr>
        <w:ind w:firstLine="0"/>
        <w:jc w:val="center"/>
        <w:rPr>
          <w:lang w:val="en-US"/>
        </w:rPr>
      </w:pPr>
      <w:r w:rsidRPr="00152FF3">
        <w:rPr>
          <w:noProof/>
          <w:lang w:val="en-US"/>
        </w:rPr>
        <w:lastRenderedPageBreak/>
        <w:drawing>
          <wp:inline distT="0" distB="0" distL="0" distR="0" wp14:anchorId="27A0BF88" wp14:editId="41130FA0">
            <wp:extent cx="5733415" cy="2524125"/>
            <wp:effectExtent l="0" t="0" r="63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252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D906DA" w14:textId="56AA27E6" w:rsidR="00FC3DF9" w:rsidRPr="000024A3" w:rsidRDefault="00FC3DF9" w:rsidP="00FC3DF9">
      <w:pPr>
        <w:ind w:firstLine="0"/>
        <w:jc w:val="center"/>
        <w:rPr>
          <w:lang w:val="en-US"/>
        </w:rPr>
      </w:pPr>
      <w:r>
        <w:rPr>
          <w:lang w:val="ru-RU"/>
        </w:rPr>
        <w:t>Рисунок</w:t>
      </w:r>
      <w:r w:rsidRPr="000024A3">
        <w:rPr>
          <w:lang w:val="en-US"/>
        </w:rPr>
        <w:t xml:space="preserve"> 7.2 – </w:t>
      </w:r>
      <w:r>
        <w:rPr>
          <w:lang w:val="ru-RU"/>
        </w:rPr>
        <w:t>Тестирование</w:t>
      </w:r>
      <w:r w:rsidRPr="000024A3">
        <w:rPr>
          <w:lang w:val="en-US"/>
        </w:rPr>
        <w:t xml:space="preserve"> </w:t>
      </w:r>
      <w:r>
        <w:rPr>
          <w:lang w:val="ru-RU"/>
        </w:rPr>
        <w:t>команды</w:t>
      </w:r>
      <w:r w:rsidRPr="000024A3">
        <w:rPr>
          <w:lang w:val="en-US"/>
        </w:rPr>
        <w:t xml:space="preserve"> </w:t>
      </w:r>
      <w:r>
        <w:rPr>
          <w:lang w:val="en-US"/>
        </w:rPr>
        <w:t>AUIPC</w:t>
      </w:r>
    </w:p>
    <w:p w14:paraId="4DE68068" w14:textId="77777777" w:rsidR="00FC3DF9" w:rsidRPr="000024A3" w:rsidRDefault="00FC3DF9" w:rsidP="00340C51">
      <w:pPr>
        <w:ind w:firstLine="0"/>
        <w:jc w:val="center"/>
        <w:rPr>
          <w:lang w:val="en-US"/>
        </w:rPr>
      </w:pPr>
    </w:p>
    <w:p w14:paraId="091FBF24" w14:textId="42A446BE" w:rsidR="00340C51" w:rsidRPr="000024A3" w:rsidRDefault="00FC3DF9" w:rsidP="00FC3DF9">
      <w:pPr>
        <w:spacing w:line="276" w:lineRule="auto"/>
        <w:jc w:val="both"/>
        <w:rPr>
          <w:lang w:val="en-US"/>
        </w:rPr>
      </w:pPr>
      <w:r>
        <w:rPr>
          <w:lang w:val="ru-RU"/>
        </w:rPr>
        <w:t>Затем</w:t>
      </w:r>
      <w:r w:rsidRPr="000024A3">
        <w:rPr>
          <w:lang w:val="en-US"/>
        </w:rPr>
        <w:t xml:space="preserve"> </w:t>
      </w:r>
      <w:r>
        <w:rPr>
          <w:lang w:val="ru-RU"/>
        </w:rPr>
        <w:t>протестированы</w:t>
      </w:r>
      <w:r w:rsidRPr="000024A3">
        <w:rPr>
          <w:lang w:val="en-US"/>
        </w:rPr>
        <w:t xml:space="preserve"> </w:t>
      </w:r>
      <w:r>
        <w:rPr>
          <w:lang w:val="ru-RU"/>
        </w:rPr>
        <w:t>команды</w:t>
      </w:r>
      <w:r w:rsidRPr="000024A3">
        <w:rPr>
          <w:lang w:val="en-US"/>
        </w:rPr>
        <w:t xml:space="preserve"> </w:t>
      </w:r>
      <w:r w:rsidR="005C0F07">
        <w:rPr>
          <w:lang w:val="ru-RU"/>
        </w:rPr>
        <w:t>записи</w:t>
      </w:r>
      <w:r w:rsidR="005C0F07" w:rsidRPr="000024A3">
        <w:rPr>
          <w:lang w:val="en-US"/>
        </w:rPr>
        <w:t>/</w:t>
      </w:r>
      <w:r w:rsidR="005C0F07">
        <w:rPr>
          <w:lang w:val="ru-RU"/>
        </w:rPr>
        <w:t>чтения</w:t>
      </w:r>
      <w:r w:rsidR="005C0F07" w:rsidRPr="000024A3">
        <w:rPr>
          <w:lang w:val="en-US"/>
        </w:rPr>
        <w:t xml:space="preserve"> </w:t>
      </w:r>
      <w:r>
        <w:rPr>
          <w:lang w:val="ru-RU"/>
        </w:rPr>
        <w:t>из</w:t>
      </w:r>
      <w:r w:rsidRPr="000024A3">
        <w:rPr>
          <w:lang w:val="en-US"/>
        </w:rPr>
        <w:t xml:space="preserve"> </w:t>
      </w:r>
      <w:r>
        <w:rPr>
          <w:lang w:val="ru-RU"/>
        </w:rPr>
        <w:t>памяти</w:t>
      </w:r>
      <w:r w:rsidRPr="000024A3">
        <w:rPr>
          <w:lang w:val="en-US"/>
        </w:rPr>
        <w:t xml:space="preserve">: </w:t>
      </w:r>
      <w:r>
        <w:rPr>
          <w:lang w:val="en-US"/>
        </w:rPr>
        <w:t>LB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3), </w:t>
      </w:r>
      <w:r>
        <w:rPr>
          <w:lang w:val="en-US"/>
        </w:rPr>
        <w:t>LH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4), </w:t>
      </w:r>
      <w:r>
        <w:rPr>
          <w:lang w:val="en-US"/>
        </w:rPr>
        <w:t>LW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5), </w:t>
      </w:r>
      <w:r>
        <w:rPr>
          <w:lang w:val="en-US"/>
        </w:rPr>
        <w:t>LHU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6), </w:t>
      </w:r>
      <w:r>
        <w:rPr>
          <w:lang w:val="en-US"/>
        </w:rPr>
        <w:t>LBU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7)</w:t>
      </w:r>
      <w:r w:rsidR="005C0F07" w:rsidRPr="000024A3">
        <w:rPr>
          <w:lang w:val="en-US"/>
        </w:rPr>
        <w:t xml:space="preserve">, </w:t>
      </w:r>
      <w:r w:rsidR="005C0F07">
        <w:rPr>
          <w:lang w:val="en-US"/>
        </w:rPr>
        <w:t>SB</w:t>
      </w:r>
      <w:r w:rsidR="005C0F07" w:rsidRPr="000024A3">
        <w:rPr>
          <w:lang w:val="en-US"/>
        </w:rPr>
        <w:t xml:space="preserve"> (</w:t>
      </w:r>
      <w:r w:rsidR="005C0F07">
        <w:rPr>
          <w:lang w:val="ru-RU"/>
        </w:rPr>
        <w:t>Рисунок</w:t>
      </w:r>
      <w:r w:rsidR="005C0F07" w:rsidRPr="000024A3">
        <w:rPr>
          <w:lang w:val="en-US"/>
        </w:rPr>
        <w:t xml:space="preserve"> 7.8), </w:t>
      </w:r>
      <w:r w:rsidR="005C0F07">
        <w:rPr>
          <w:lang w:val="en-US"/>
        </w:rPr>
        <w:t>SH</w:t>
      </w:r>
      <w:r w:rsidR="005C0F07" w:rsidRPr="000024A3">
        <w:rPr>
          <w:lang w:val="en-US"/>
        </w:rPr>
        <w:t xml:space="preserve"> (</w:t>
      </w:r>
      <w:r w:rsidR="005C0F07">
        <w:rPr>
          <w:lang w:val="ru-RU"/>
        </w:rPr>
        <w:t>Рисунок</w:t>
      </w:r>
      <w:r w:rsidR="005C0F07" w:rsidRPr="000024A3">
        <w:rPr>
          <w:lang w:val="en-US"/>
        </w:rPr>
        <w:t xml:space="preserve"> 7.9), </w:t>
      </w:r>
      <w:r w:rsidR="005C0F07">
        <w:rPr>
          <w:lang w:val="en-US"/>
        </w:rPr>
        <w:t>SW</w:t>
      </w:r>
      <w:r w:rsidR="005C0F07" w:rsidRPr="000024A3">
        <w:rPr>
          <w:lang w:val="en-US"/>
        </w:rPr>
        <w:t xml:space="preserve"> (</w:t>
      </w:r>
      <w:r w:rsidR="005C0F07">
        <w:rPr>
          <w:lang w:val="ru-RU"/>
        </w:rPr>
        <w:t>Рисунок</w:t>
      </w:r>
      <w:r w:rsidR="005C0F07" w:rsidRPr="000024A3">
        <w:rPr>
          <w:lang w:val="en-US"/>
        </w:rPr>
        <w:t xml:space="preserve"> 7.10).</w:t>
      </w:r>
    </w:p>
    <w:p w14:paraId="7FD5296A" w14:textId="28795AC8" w:rsidR="00DC3038" w:rsidRDefault="00152FF3" w:rsidP="00340C51">
      <w:pPr>
        <w:ind w:firstLine="0"/>
        <w:jc w:val="center"/>
        <w:rPr>
          <w:lang w:val="en-US"/>
        </w:rPr>
      </w:pPr>
      <w:r w:rsidRPr="00152FF3">
        <w:rPr>
          <w:noProof/>
          <w:lang w:val="en-US"/>
        </w:rPr>
        <w:drawing>
          <wp:inline distT="0" distB="0" distL="0" distR="0" wp14:anchorId="529C7A4E" wp14:editId="3D592933">
            <wp:extent cx="5733415" cy="3229610"/>
            <wp:effectExtent l="0" t="0" r="635" b="889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3229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EE839D" w14:textId="5D0D2C98" w:rsidR="00152FF3" w:rsidRPr="00FC3DF9" w:rsidRDefault="00152FF3" w:rsidP="00152FF3">
      <w:pPr>
        <w:ind w:firstLine="0"/>
        <w:jc w:val="center"/>
        <w:rPr>
          <w:lang w:val="ru-RU"/>
        </w:rPr>
      </w:pPr>
      <w:r>
        <w:rPr>
          <w:lang w:val="ru-RU"/>
        </w:rPr>
        <w:t xml:space="preserve">Рисунок 7.3 – Тестирование команды </w:t>
      </w:r>
      <w:r>
        <w:rPr>
          <w:lang w:val="en-US"/>
        </w:rPr>
        <w:t>LB</w:t>
      </w:r>
    </w:p>
    <w:p w14:paraId="7C97E100" w14:textId="502EF150" w:rsidR="00152FF3" w:rsidRPr="00152FF3" w:rsidRDefault="00152FF3" w:rsidP="00340C51">
      <w:pPr>
        <w:ind w:firstLine="0"/>
        <w:jc w:val="center"/>
        <w:rPr>
          <w:lang w:val="ru-RU"/>
        </w:rPr>
      </w:pPr>
    </w:p>
    <w:p w14:paraId="08133F0E" w14:textId="4F59595E" w:rsidR="00DC3038" w:rsidRDefault="00152FF3" w:rsidP="00340C51">
      <w:pPr>
        <w:ind w:firstLine="0"/>
        <w:jc w:val="center"/>
        <w:rPr>
          <w:lang w:val="en-US"/>
        </w:rPr>
      </w:pPr>
      <w:r w:rsidRPr="00152FF3">
        <w:rPr>
          <w:noProof/>
          <w:lang w:val="en-US"/>
        </w:rPr>
        <w:lastRenderedPageBreak/>
        <w:drawing>
          <wp:inline distT="0" distB="0" distL="0" distR="0" wp14:anchorId="31C64537" wp14:editId="72F6F25B">
            <wp:extent cx="5733415" cy="3162300"/>
            <wp:effectExtent l="0" t="0" r="63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316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00ACF3" w14:textId="5A2AE33F" w:rsidR="00152FF3" w:rsidRPr="00FC3DF9" w:rsidRDefault="00152FF3" w:rsidP="00152FF3">
      <w:pPr>
        <w:ind w:firstLine="0"/>
        <w:jc w:val="center"/>
        <w:rPr>
          <w:lang w:val="ru-RU"/>
        </w:rPr>
      </w:pPr>
      <w:r>
        <w:rPr>
          <w:lang w:val="ru-RU"/>
        </w:rPr>
        <w:t>Рисунок 7.</w:t>
      </w:r>
      <w:r>
        <w:rPr>
          <w:lang w:val="en-US"/>
        </w:rPr>
        <w:t>4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LH</w:t>
      </w:r>
    </w:p>
    <w:p w14:paraId="2C9D1A24" w14:textId="77777777" w:rsidR="00152FF3" w:rsidRPr="00152FF3" w:rsidRDefault="00152FF3" w:rsidP="00356AEE">
      <w:pPr>
        <w:ind w:firstLine="0"/>
        <w:jc w:val="center"/>
        <w:rPr>
          <w:lang w:val="ru-RU"/>
        </w:rPr>
      </w:pPr>
    </w:p>
    <w:p w14:paraId="039E1298" w14:textId="42C2DE1E" w:rsidR="00722E9A" w:rsidRDefault="00152FF3" w:rsidP="00340C51">
      <w:pPr>
        <w:ind w:firstLine="0"/>
        <w:jc w:val="center"/>
        <w:rPr>
          <w:lang w:val="en-US"/>
        </w:rPr>
      </w:pPr>
      <w:r w:rsidRPr="00152FF3">
        <w:rPr>
          <w:noProof/>
          <w:lang w:val="en-US"/>
        </w:rPr>
        <w:drawing>
          <wp:inline distT="0" distB="0" distL="0" distR="0" wp14:anchorId="48D008DA" wp14:editId="2E92E4E4">
            <wp:extent cx="5733415" cy="3189605"/>
            <wp:effectExtent l="0" t="0" r="63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3189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6055AE" w14:textId="34F71CD3" w:rsidR="00152FF3" w:rsidRPr="00FC3DF9" w:rsidRDefault="00152FF3" w:rsidP="00152FF3">
      <w:pPr>
        <w:ind w:firstLine="0"/>
        <w:jc w:val="center"/>
        <w:rPr>
          <w:lang w:val="ru-RU"/>
        </w:rPr>
      </w:pPr>
      <w:r>
        <w:rPr>
          <w:lang w:val="ru-RU"/>
        </w:rPr>
        <w:t>Рисунок 7.</w:t>
      </w:r>
      <w:r w:rsidRPr="005C0F07">
        <w:rPr>
          <w:lang w:val="ru-RU"/>
        </w:rPr>
        <w:t>5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LW</w:t>
      </w:r>
    </w:p>
    <w:p w14:paraId="58506C87" w14:textId="77777777" w:rsidR="00152FF3" w:rsidRPr="00152FF3" w:rsidRDefault="00152FF3" w:rsidP="00340C51">
      <w:pPr>
        <w:ind w:firstLine="0"/>
        <w:jc w:val="center"/>
        <w:rPr>
          <w:lang w:val="ru-RU"/>
        </w:rPr>
      </w:pPr>
    </w:p>
    <w:p w14:paraId="71F13DEC" w14:textId="69B783DE" w:rsidR="00152FF3" w:rsidRPr="00FC3DF9" w:rsidRDefault="005C0F07" w:rsidP="00152FF3">
      <w:pPr>
        <w:ind w:firstLine="0"/>
        <w:jc w:val="center"/>
        <w:rPr>
          <w:lang w:val="ru-RU"/>
        </w:rPr>
      </w:pPr>
      <w:r w:rsidRPr="005C0F07">
        <w:rPr>
          <w:noProof/>
          <w:lang w:val="ru-RU"/>
        </w:rPr>
        <w:lastRenderedPageBreak/>
        <w:drawing>
          <wp:inline distT="0" distB="0" distL="0" distR="0" wp14:anchorId="20277D29" wp14:editId="25F95826">
            <wp:extent cx="5733415" cy="3162300"/>
            <wp:effectExtent l="0" t="0" r="63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316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C0F07">
        <w:rPr>
          <w:lang w:val="ru-RU"/>
        </w:rPr>
        <w:t xml:space="preserve"> </w:t>
      </w:r>
      <w:r w:rsidR="00152FF3">
        <w:rPr>
          <w:lang w:val="ru-RU"/>
        </w:rPr>
        <w:t>Рисунок 7.</w:t>
      </w:r>
      <w:r w:rsidR="00152FF3" w:rsidRPr="00152FF3">
        <w:rPr>
          <w:lang w:val="ru-RU"/>
        </w:rPr>
        <w:t>6</w:t>
      </w:r>
      <w:r w:rsidR="00152FF3">
        <w:rPr>
          <w:lang w:val="ru-RU"/>
        </w:rPr>
        <w:t xml:space="preserve"> – Тестирование команды </w:t>
      </w:r>
      <w:r w:rsidR="00152FF3">
        <w:rPr>
          <w:lang w:val="en-US"/>
        </w:rPr>
        <w:t>LB</w:t>
      </w:r>
      <w:r>
        <w:rPr>
          <w:lang w:val="en-US"/>
        </w:rPr>
        <w:t>U</w:t>
      </w:r>
    </w:p>
    <w:p w14:paraId="19552175" w14:textId="313642AE" w:rsidR="005C0F07" w:rsidRDefault="005C0F07">
      <w:pPr>
        <w:spacing w:line="276" w:lineRule="auto"/>
        <w:ind w:firstLine="0"/>
        <w:rPr>
          <w:lang w:val="ru-RU"/>
        </w:rPr>
      </w:pPr>
    </w:p>
    <w:p w14:paraId="2BB11DAD" w14:textId="43773544" w:rsidR="00DC3038" w:rsidRDefault="005C0F07" w:rsidP="00340C51">
      <w:pPr>
        <w:ind w:firstLine="0"/>
        <w:jc w:val="center"/>
        <w:rPr>
          <w:lang w:val="en-US"/>
        </w:rPr>
      </w:pPr>
      <w:r w:rsidRPr="005C0F07">
        <w:rPr>
          <w:noProof/>
          <w:lang w:val="en-US"/>
        </w:rPr>
        <w:drawing>
          <wp:inline distT="0" distB="0" distL="0" distR="0" wp14:anchorId="58D29538" wp14:editId="4BE8E70F">
            <wp:extent cx="5733415" cy="3190875"/>
            <wp:effectExtent l="0" t="0" r="63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319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43538F" w14:textId="0A249B87" w:rsidR="005C0F07" w:rsidRPr="005C0F07" w:rsidRDefault="005C0F07" w:rsidP="00340C51">
      <w:pPr>
        <w:ind w:firstLine="0"/>
        <w:jc w:val="center"/>
        <w:rPr>
          <w:lang w:val="ru-RU"/>
        </w:rPr>
      </w:pPr>
      <w:r>
        <w:rPr>
          <w:lang w:val="ru-RU"/>
        </w:rPr>
        <w:t>Рисунок 7.</w:t>
      </w:r>
      <w:r w:rsidRPr="005C0F07">
        <w:rPr>
          <w:lang w:val="ru-RU"/>
        </w:rPr>
        <w:t>7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LHU</w:t>
      </w:r>
    </w:p>
    <w:p w14:paraId="1B65A6E5" w14:textId="77777777" w:rsidR="005C0F07" w:rsidRPr="005C0F07" w:rsidRDefault="005C0F07" w:rsidP="00340C51">
      <w:pPr>
        <w:ind w:firstLine="0"/>
        <w:jc w:val="center"/>
        <w:rPr>
          <w:lang w:val="ru-RU"/>
        </w:rPr>
      </w:pPr>
    </w:p>
    <w:p w14:paraId="37A4F0A4" w14:textId="1EEFD8D5" w:rsidR="005C0F07" w:rsidRDefault="005C0F07" w:rsidP="005C0F07">
      <w:pPr>
        <w:ind w:firstLine="0"/>
        <w:jc w:val="center"/>
        <w:rPr>
          <w:lang w:val="en-US"/>
        </w:rPr>
      </w:pPr>
      <w:r w:rsidRPr="005C0F07">
        <w:rPr>
          <w:noProof/>
          <w:lang w:val="en-US"/>
        </w:rPr>
        <w:lastRenderedPageBreak/>
        <w:drawing>
          <wp:inline distT="0" distB="0" distL="0" distR="0" wp14:anchorId="72F5D220" wp14:editId="0ED52A9A">
            <wp:extent cx="5733415" cy="3176270"/>
            <wp:effectExtent l="0" t="0" r="635" b="508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3176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D5AC3D" w14:textId="40197AE0" w:rsidR="005C0F07" w:rsidRPr="005C0F07" w:rsidRDefault="005C0F07" w:rsidP="005C0F07">
      <w:pPr>
        <w:ind w:firstLine="0"/>
        <w:jc w:val="center"/>
        <w:rPr>
          <w:lang w:val="ru-RU"/>
        </w:rPr>
      </w:pPr>
      <w:r>
        <w:rPr>
          <w:lang w:val="ru-RU"/>
        </w:rPr>
        <w:t>Рисунок 7.</w:t>
      </w:r>
      <w:r w:rsidR="001133FC">
        <w:rPr>
          <w:lang w:val="en-US"/>
        </w:rPr>
        <w:t>8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B</w:t>
      </w:r>
    </w:p>
    <w:p w14:paraId="725E2CF5" w14:textId="77777777" w:rsidR="005C0F07" w:rsidRPr="005C0F07" w:rsidRDefault="005C0F07" w:rsidP="005C0F07">
      <w:pPr>
        <w:ind w:firstLine="0"/>
        <w:jc w:val="center"/>
        <w:rPr>
          <w:lang w:val="ru-RU"/>
        </w:rPr>
      </w:pPr>
    </w:p>
    <w:p w14:paraId="0C20BD36" w14:textId="40D913B7" w:rsidR="005C0F07" w:rsidRDefault="001133FC" w:rsidP="005C0F07">
      <w:pPr>
        <w:ind w:firstLine="0"/>
        <w:jc w:val="center"/>
        <w:rPr>
          <w:lang w:val="en-US"/>
        </w:rPr>
      </w:pPr>
      <w:r w:rsidRPr="001133FC">
        <w:rPr>
          <w:noProof/>
          <w:lang w:val="en-US"/>
        </w:rPr>
        <w:drawing>
          <wp:inline distT="0" distB="0" distL="0" distR="0" wp14:anchorId="62D61E55" wp14:editId="53030AD8">
            <wp:extent cx="5733415" cy="3176270"/>
            <wp:effectExtent l="0" t="0" r="635" b="508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3176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431C64" w14:textId="0911AB35" w:rsidR="001133FC" w:rsidRPr="005C0F07" w:rsidRDefault="001133FC" w:rsidP="001133FC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>
        <w:rPr>
          <w:lang w:val="en-US"/>
        </w:rPr>
        <w:t>.9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H</w:t>
      </w:r>
    </w:p>
    <w:p w14:paraId="5F076987" w14:textId="4052B18B" w:rsidR="005C0F07" w:rsidRPr="001133FC" w:rsidRDefault="005C0F07" w:rsidP="005C0F07">
      <w:pPr>
        <w:ind w:firstLine="0"/>
        <w:jc w:val="center"/>
        <w:rPr>
          <w:lang w:val="ru-RU"/>
        </w:rPr>
      </w:pPr>
    </w:p>
    <w:p w14:paraId="4C841922" w14:textId="3FE1AB63" w:rsidR="005C0F07" w:rsidRDefault="001133FC" w:rsidP="005C0F07">
      <w:pPr>
        <w:ind w:firstLine="0"/>
        <w:jc w:val="center"/>
        <w:rPr>
          <w:lang w:val="en-US"/>
        </w:rPr>
      </w:pPr>
      <w:r w:rsidRPr="001133FC">
        <w:rPr>
          <w:noProof/>
          <w:lang w:val="en-US"/>
        </w:rPr>
        <w:lastRenderedPageBreak/>
        <w:drawing>
          <wp:inline distT="0" distB="0" distL="0" distR="0" wp14:anchorId="4F78CFED" wp14:editId="1156A56A">
            <wp:extent cx="5733415" cy="3462020"/>
            <wp:effectExtent l="0" t="0" r="635" b="508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3462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95D826" w14:textId="534267FA" w:rsidR="001133FC" w:rsidRPr="000024A3" w:rsidRDefault="001133FC" w:rsidP="001133FC">
      <w:pPr>
        <w:ind w:firstLine="0"/>
        <w:jc w:val="center"/>
        <w:rPr>
          <w:lang w:val="en-US"/>
        </w:rPr>
      </w:pPr>
      <w:r>
        <w:rPr>
          <w:lang w:val="ru-RU"/>
        </w:rPr>
        <w:t>Рисунок</w:t>
      </w:r>
      <w:r w:rsidRPr="000024A3">
        <w:rPr>
          <w:lang w:val="en-US"/>
        </w:rPr>
        <w:t xml:space="preserve"> 7.10 – </w:t>
      </w:r>
      <w:r>
        <w:rPr>
          <w:lang w:val="ru-RU"/>
        </w:rPr>
        <w:t>Тестирование</w:t>
      </w:r>
      <w:r w:rsidRPr="000024A3">
        <w:rPr>
          <w:lang w:val="en-US"/>
        </w:rPr>
        <w:t xml:space="preserve"> </w:t>
      </w:r>
      <w:r>
        <w:rPr>
          <w:lang w:val="ru-RU"/>
        </w:rPr>
        <w:t>команды</w:t>
      </w:r>
      <w:r w:rsidRPr="000024A3">
        <w:rPr>
          <w:lang w:val="en-US"/>
        </w:rPr>
        <w:t xml:space="preserve"> </w:t>
      </w:r>
      <w:r>
        <w:rPr>
          <w:lang w:val="en-US"/>
        </w:rPr>
        <w:t>SH</w:t>
      </w:r>
    </w:p>
    <w:p w14:paraId="02C5137C" w14:textId="76EDFBC7" w:rsidR="005C0F07" w:rsidRPr="000024A3" w:rsidRDefault="005C0F07" w:rsidP="005C0F07">
      <w:pPr>
        <w:ind w:firstLine="0"/>
        <w:jc w:val="center"/>
        <w:rPr>
          <w:lang w:val="en-US"/>
        </w:rPr>
      </w:pPr>
    </w:p>
    <w:p w14:paraId="5876129A" w14:textId="77777777" w:rsidR="005C0F07" w:rsidRPr="000024A3" w:rsidRDefault="005C0F07" w:rsidP="005C0F07">
      <w:pPr>
        <w:rPr>
          <w:lang w:val="en-US"/>
        </w:rPr>
      </w:pPr>
    </w:p>
    <w:p w14:paraId="71405994" w14:textId="008F21E2" w:rsidR="00257C3A" w:rsidRPr="000024A3" w:rsidRDefault="005C0F07" w:rsidP="006D70BC">
      <w:pPr>
        <w:jc w:val="both"/>
        <w:rPr>
          <w:lang w:val="en-US"/>
        </w:rPr>
      </w:pPr>
      <w:r>
        <w:rPr>
          <w:lang w:val="ru-RU"/>
        </w:rPr>
        <w:t>Далее</w:t>
      </w:r>
      <w:r w:rsidRPr="000024A3">
        <w:rPr>
          <w:lang w:val="en-US"/>
        </w:rPr>
        <w:t xml:space="preserve"> </w:t>
      </w:r>
      <w:r>
        <w:rPr>
          <w:lang w:val="ru-RU"/>
        </w:rPr>
        <w:t>протестированы</w:t>
      </w:r>
      <w:r w:rsidR="006D70BC" w:rsidRPr="000024A3">
        <w:rPr>
          <w:lang w:val="en-US"/>
        </w:rPr>
        <w:t xml:space="preserve"> </w:t>
      </w:r>
      <w:r w:rsidR="006D70BC">
        <w:rPr>
          <w:lang w:val="ru-RU"/>
        </w:rPr>
        <w:t>арифметические</w:t>
      </w:r>
      <w:r w:rsidR="006D70BC" w:rsidRPr="000024A3">
        <w:rPr>
          <w:lang w:val="en-US"/>
        </w:rPr>
        <w:t xml:space="preserve"> </w:t>
      </w:r>
      <w:r w:rsidR="006D70BC">
        <w:rPr>
          <w:lang w:val="ru-RU"/>
        </w:rPr>
        <w:t>операции</w:t>
      </w:r>
      <w:r w:rsidR="006D70BC" w:rsidRPr="000024A3">
        <w:rPr>
          <w:lang w:val="en-US"/>
        </w:rPr>
        <w:t xml:space="preserve"> </w:t>
      </w:r>
      <w:r w:rsidR="006D70BC">
        <w:rPr>
          <w:lang w:val="ru-RU"/>
        </w:rPr>
        <w:t>с</w:t>
      </w:r>
      <w:r w:rsidR="006D70BC" w:rsidRPr="000024A3">
        <w:rPr>
          <w:lang w:val="en-US"/>
        </w:rPr>
        <w:t xml:space="preserve"> </w:t>
      </w:r>
      <w:r w:rsidR="006D70BC">
        <w:rPr>
          <w:lang w:val="ru-RU"/>
        </w:rPr>
        <w:t>константой</w:t>
      </w:r>
      <w:r w:rsidR="006D70BC" w:rsidRPr="000024A3">
        <w:rPr>
          <w:lang w:val="en-US"/>
        </w:rPr>
        <w:t xml:space="preserve">: </w:t>
      </w:r>
      <w:r w:rsidR="006D70BC">
        <w:rPr>
          <w:lang w:val="en-US"/>
        </w:rPr>
        <w:t>SLTI</w:t>
      </w:r>
      <w:r w:rsidR="006D70BC" w:rsidRPr="000024A3">
        <w:rPr>
          <w:lang w:val="en-US"/>
        </w:rPr>
        <w:t xml:space="preserve"> (</w:t>
      </w:r>
      <w:r w:rsidR="006D70BC">
        <w:rPr>
          <w:lang w:val="ru-RU"/>
        </w:rPr>
        <w:t>Рисунок</w:t>
      </w:r>
      <w:r w:rsidR="006D70BC" w:rsidRPr="000024A3">
        <w:rPr>
          <w:lang w:val="en-US"/>
        </w:rPr>
        <w:t xml:space="preserve"> 7.11), </w:t>
      </w:r>
      <w:r w:rsidR="006D70BC">
        <w:rPr>
          <w:lang w:val="en-US"/>
        </w:rPr>
        <w:t>SLTIU</w:t>
      </w:r>
      <w:r w:rsidR="006D70BC" w:rsidRPr="000024A3">
        <w:rPr>
          <w:lang w:val="en-US"/>
        </w:rPr>
        <w:t xml:space="preserve"> (</w:t>
      </w:r>
      <w:r w:rsidR="006D70BC">
        <w:rPr>
          <w:lang w:val="ru-RU"/>
        </w:rPr>
        <w:t>Рисунок</w:t>
      </w:r>
      <w:r w:rsidR="006D70BC" w:rsidRPr="000024A3">
        <w:rPr>
          <w:lang w:val="en-US"/>
        </w:rPr>
        <w:t xml:space="preserve"> 7.12), </w:t>
      </w:r>
      <w:r w:rsidR="006D70BC">
        <w:rPr>
          <w:lang w:val="en-US"/>
        </w:rPr>
        <w:t>XORI</w:t>
      </w:r>
      <w:r w:rsidR="006D70BC" w:rsidRPr="000024A3">
        <w:rPr>
          <w:lang w:val="en-US"/>
        </w:rPr>
        <w:t xml:space="preserve"> (</w:t>
      </w:r>
      <w:r w:rsidR="006D70BC" w:rsidRPr="006D70BC">
        <w:t>Рисунок</w:t>
      </w:r>
      <w:r w:rsidR="006D70BC" w:rsidRPr="000024A3">
        <w:rPr>
          <w:lang w:val="en-US"/>
        </w:rPr>
        <w:t xml:space="preserve"> 7.13), </w:t>
      </w:r>
      <w:r w:rsidR="006D70BC">
        <w:rPr>
          <w:lang w:val="en-US"/>
        </w:rPr>
        <w:t>ANDI</w:t>
      </w:r>
      <w:r w:rsidR="006D70BC" w:rsidRPr="000024A3">
        <w:rPr>
          <w:lang w:val="en-US"/>
        </w:rPr>
        <w:t xml:space="preserve"> (</w:t>
      </w:r>
      <w:r w:rsidR="006D70BC">
        <w:rPr>
          <w:lang w:val="ru-RU"/>
        </w:rPr>
        <w:t>Рисунок</w:t>
      </w:r>
      <w:r w:rsidR="006D70BC" w:rsidRPr="000024A3">
        <w:rPr>
          <w:lang w:val="en-US"/>
        </w:rPr>
        <w:t xml:space="preserve"> 7.14), </w:t>
      </w:r>
      <w:r w:rsidR="006D70BC">
        <w:rPr>
          <w:lang w:val="en-US"/>
        </w:rPr>
        <w:t>ORI</w:t>
      </w:r>
      <w:r w:rsidR="006D70BC" w:rsidRPr="000024A3">
        <w:rPr>
          <w:lang w:val="en-US"/>
        </w:rPr>
        <w:t xml:space="preserve"> (</w:t>
      </w:r>
      <w:r w:rsidR="006D70BC">
        <w:rPr>
          <w:lang w:val="ru-RU"/>
        </w:rPr>
        <w:t>Рисунок</w:t>
      </w:r>
      <w:r w:rsidR="006D70BC" w:rsidRPr="000024A3">
        <w:rPr>
          <w:lang w:val="en-US"/>
        </w:rPr>
        <w:t xml:space="preserve"> 7.15), </w:t>
      </w:r>
      <w:r w:rsidR="006D70BC">
        <w:rPr>
          <w:lang w:val="en-US"/>
        </w:rPr>
        <w:t>SLLI</w:t>
      </w:r>
      <w:r w:rsidR="006D70BC" w:rsidRPr="000024A3">
        <w:rPr>
          <w:lang w:val="en-US"/>
        </w:rPr>
        <w:t xml:space="preserve"> (</w:t>
      </w:r>
      <w:r w:rsidR="006D70BC">
        <w:rPr>
          <w:lang w:val="ru-RU"/>
        </w:rPr>
        <w:t>Рисунок</w:t>
      </w:r>
      <w:r w:rsidR="006D70BC" w:rsidRPr="000024A3">
        <w:rPr>
          <w:lang w:val="en-US"/>
        </w:rPr>
        <w:t xml:space="preserve"> 7.16), </w:t>
      </w:r>
      <w:r w:rsidR="006D70BC">
        <w:rPr>
          <w:lang w:val="en-US"/>
        </w:rPr>
        <w:t>SRLI</w:t>
      </w:r>
      <w:r w:rsidR="006D70BC" w:rsidRPr="000024A3">
        <w:rPr>
          <w:lang w:val="en-US"/>
        </w:rPr>
        <w:t xml:space="preserve"> (</w:t>
      </w:r>
      <w:r w:rsidR="006D70BC">
        <w:rPr>
          <w:lang w:val="ru-RU"/>
        </w:rPr>
        <w:t>Рисунок</w:t>
      </w:r>
      <w:r w:rsidR="006D70BC" w:rsidRPr="000024A3">
        <w:rPr>
          <w:lang w:val="en-US"/>
        </w:rPr>
        <w:t xml:space="preserve"> 7.17), </w:t>
      </w:r>
      <w:r w:rsidR="006D70BC">
        <w:rPr>
          <w:lang w:val="en-US"/>
        </w:rPr>
        <w:t>SRAI</w:t>
      </w:r>
      <w:r w:rsidR="006D70BC" w:rsidRPr="000024A3">
        <w:rPr>
          <w:lang w:val="en-US"/>
        </w:rPr>
        <w:t xml:space="preserve"> (</w:t>
      </w:r>
      <w:r w:rsidR="006D70BC">
        <w:rPr>
          <w:lang w:val="ru-RU"/>
        </w:rPr>
        <w:t>Рисунок</w:t>
      </w:r>
      <w:r w:rsidR="006D70BC" w:rsidRPr="000024A3">
        <w:rPr>
          <w:lang w:val="en-US"/>
        </w:rPr>
        <w:t xml:space="preserve"> 7.18), </w:t>
      </w:r>
      <w:r w:rsidR="006D70BC">
        <w:rPr>
          <w:lang w:val="en-US"/>
        </w:rPr>
        <w:t>ADDI</w:t>
      </w:r>
      <w:r w:rsidR="006D70BC" w:rsidRPr="000024A3">
        <w:rPr>
          <w:lang w:val="en-US"/>
        </w:rPr>
        <w:t xml:space="preserve"> (</w:t>
      </w:r>
      <w:r w:rsidR="006D70BC">
        <w:rPr>
          <w:lang w:val="ru-RU"/>
        </w:rPr>
        <w:t>Рисунок</w:t>
      </w:r>
      <w:r w:rsidR="006D70BC" w:rsidRPr="000024A3">
        <w:rPr>
          <w:lang w:val="en-US"/>
        </w:rPr>
        <w:t xml:space="preserve"> 7.19).</w:t>
      </w:r>
    </w:p>
    <w:p w14:paraId="69A51530" w14:textId="6FDCB466" w:rsidR="00B72B65" w:rsidRDefault="00E96886" w:rsidP="00340C51">
      <w:pPr>
        <w:ind w:firstLine="0"/>
        <w:jc w:val="center"/>
        <w:rPr>
          <w:lang w:val="en-US"/>
        </w:rPr>
      </w:pPr>
      <w:r w:rsidRPr="00E96886">
        <w:rPr>
          <w:noProof/>
          <w:lang w:val="en-US"/>
        </w:rPr>
        <w:drawing>
          <wp:inline distT="0" distB="0" distL="0" distR="0" wp14:anchorId="1AE3DE97" wp14:editId="23648405">
            <wp:extent cx="5733415" cy="2687320"/>
            <wp:effectExtent l="0" t="0" r="635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268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89700" w14:textId="6CF8FFBB" w:rsidR="006D70BC" w:rsidRPr="005C0F07" w:rsidRDefault="006D70BC" w:rsidP="006D70BC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6D70BC">
        <w:rPr>
          <w:lang w:val="ru-RU"/>
        </w:rPr>
        <w:t>11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LTI</w:t>
      </w:r>
    </w:p>
    <w:p w14:paraId="0101A877" w14:textId="77777777" w:rsidR="006D70BC" w:rsidRPr="006D70BC" w:rsidRDefault="006D70BC" w:rsidP="00340C51">
      <w:pPr>
        <w:ind w:firstLine="0"/>
        <w:jc w:val="center"/>
        <w:rPr>
          <w:lang w:val="ru-RU"/>
        </w:rPr>
      </w:pPr>
    </w:p>
    <w:p w14:paraId="27D6C575" w14:textId="63C98BB8" w:rsidR="00B72B65" w:rsidRDefault="00E96886" w:rsidP="006D70BC">
      <w:pPr>
        <w:spacing w:line="276" w:lineRule="auto"/>
        <w:ind w:firstLine="0"/>
        <w:jc w:val="center"/>
        <w:rPr>
          <w:lang w:val="ru-RU"/>
        </w:rPr>
      </w:pPr>
      <w:r w:rsidRPr="00E96886">
        <w:rPr>
          <w:noProof/>
          <w:lang w:val="en-US"/>
        </w:rPr>
        <w:drawing>
          <wp:inline distT="0" distB="0" distL="0" distR="0" wp14:anchorId="1D0730D4" wp14:editId="18AB159F">
            <wp:extent cx="5448300" cy="2553683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65789" cy="2561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7641D7" w14:textId="48E5A681" w:rsidR="006D70BC" w:rsidRDefault="006D70BC" w:rsidP="006D70BC">
      <w:pPr>
        <w:ind w:firstLine="0"/>
        <w:jc w:val="center"/>
        <w:rPr>
          <w:lang w:val="en-US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6D70BC">
        <w:rPr>
          <w:lang w:val="ru-RU"/>
        </w:rPr>
        <w:t>1</w:t>
      </w:r>
      <w:r>
        <w:rPr>
          <w:lang w:val="en-US"/>
        </w:rPr>
        <w:t>2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LTIU</w:t>
      </w:r>
    </w:p>
    <w:p w14:paraId="2D318672" w14:textId="77777777" w:rsidR="006D70BC" w:rsidRPr="005C0F07" w:rsidRDefault="006D70BC" w:rsidP="006D70BC">
      <w:pPr>
        <w:ind w:firstLine="0"/>
        <w:jc w:val="center"/>
        <w:rPr>
          <w:lang w:val="ru-RU"/>
        </w:rPr>
      </w:pPr>
    </w:p>
    <w:p w14:paraId="2D40352B" w14:textId="5FFF8640" w:rsidR="00B72B65" w:rsidRDefault="00E96886" w:rsidP="00340C51">
      <w:pPr>
        <w:ind w:firstLine="0"/>
        <w:jc w:val="center"/>
        <w:rPr>
          <w:lang w:val="en-US"/>
        </w:rPr>
      </w:pPr>
      <w:r w:rsidRPr="00E96886">
        <w:rPr>
          <w:noProof/>
          <w:lang w:val="en-US"/>
        </w:rPr>
        <w:drawing>
          <wp:inline distT="0" distB="0" distL="0" distR="0" wp14:anchorId="57CDC0A8" wp14:editId="769C9117">
            <wp:extent cx="5478716" cy="2400300"/>
            <wp:effectExtent l="0" t="0" r="8255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t="6528"/>
                    <a:stretch/>
                  </pic:blipFill>
                  <pic:spPr bwMode="auto">
                    <a:xfrm>
                      <a:off x="0" y="0"/>
                      <a:ext cx="5485836" cy="24034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6AE057A" w14:textId="31C3C09D" w:rsidR="006D70BC" w:rsidRPr="005C0F07" w:rsidRDefault="006D70BC" w:rsidP="006D70BC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6D70BC">
        <w:rPr>
          <w:lang w:val="ru-RU"/>
        </w:rPr>
        <w:t>1</w:t>
      </w:r>
      <w:r>
        <w:rPr>
          <w:lang w:val="en-US"/>
        </w:rPr>
        <w:t>3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XORI</w:t>
      </w:r>
    </w:p>
    <w:p w14:paraId="68CE1FFC" w14:textId="77777777" w:rsidR="006D70BC" w:rsidRPr="006D70BC" w:rsidRDefault="006D70BC" w:rsidP="00340C51">
      <w:pPr>
        <w:ind w:firstLine="0"/>
        <w:jc w:val="center"/>
        <w:rPr>
          <w:lang w:val="ru-RU"/>
        </w:rPr>
      </w:pPr>
    </w:p>
    <w:p w14:paraId="445185D2" w14:textId="3DC10C7F" w:rsidR="00E96886" w:rsidRDefault="00E96886" w:rsidP="00340C51">
      <w:pPr>
        <w:ind w:firstLine="0"/>
        <w:jc w:val="center"/>
        <w:rPr>
          <w:lang w:val="en-US"/>
        </w:rPr>
      </w:pPr>
      <w:r w:rsidRPr="00E96886">
        <w:rPr>
          <w:noProof/>
          <w:lang w:val="en-US"/>
        </w:rPr>
        <w:lastRenderedPageBreak/>
        <w:drawing>
          <wp:inline distT="0" distB="0" distL="0" distR="0" wp14:anchorId="111CE5A5" wp14:editId="50CEDC10">
            <wp:extent cx="5356788" cy="2335530"/>
            <wp:effectExtent l="0" t="0" r="0" b="762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t="6980"/>
                    <a:stretch/>
                  </pic:blipFill>
                  <pic:spPr bwMode="auto">
                    <a:xfrm>
                      <a:off x="0" y="0"/>
                      <a:ext cx="5378526" cy="234500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40C3A7E" w14:textId="28689B82" w:rsidR="006D70BC" w:rsidRPr="005C0F07" w:rsidRDefault="006D70BC" w:rsidP="006D70BC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6D70BC">
        <w:rPr>
          <w:lang w:val="ru-RU"/>
        </w:rPr>
        <w:t>1</w:t>
      </w:r>
      <w:r>
        <w:rPr>
          <w:lang w:val="en-US"/>
        </w:rPr>
        <w:t>4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ANDI</w:t>
      </w:r>
    </w:p>
    <w:p w14:paraId="3209263A" w14:textId="77777777" w:rsidR="006D70BC" w:rsidRPr="006D70BC" w:rsidRDefault="006D70BC" w:rsidP="00340C51">
      <w:pPr>
        <w:ind w:firstLine="0"/>
        <w:jc w:val="center"/>
        <w:rPr>
          <w:lang w:val="ru-RU"/>
        </w:rPr>
      </w:pPr>
    </w:p>
    <w:p w14:paraId="086F29BB" w14:textId="2ADD2A87" w:rsidR="00B72B65" w:rsidRDefault="00E96886" w:rsidP="00340C51">
      <w:pPr>
        <w:ind w:firstLine="0"/>
        <w:jc w:val="center"/>
        <w:rPr>
          <w:lang w:val="en-US"/>
        </w:rPr>
      </w:pPr>
      <w:r w:rsidRPr="00E96886">
        <w:rPr>
          <w:noProof/>
          <w:lang w:val="en-US"/>
        </w:rPr>
        <w:drawing>
          <wp:inline distT="0" distB="0" distL="0" distR="0" wp14:anchorId="310474F7" wp14:editId="025267EC">
            <wp:extent cx="5379720" cy="2342185"/>
            <wp:effectExtent l="0" t="0" r="0" b="127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t="7113"/>
                    <a:stretch/>
                  </pic:blipFill>
                  <pic:spPr bwMode="auto">
                    <a:xfrm>
                      <a:off x="0" y="0"/>
                      <a:ext cx="5396692" cy="234957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52EE9A3" w14:textId="3FE9B2F0" w:rsidR="006D70BC" w:rsidRPr="005C0F07" w:rsidRDefault="006D70BC" w:rsidP="006D70BC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6D70BC">
        <w:rPr>
          <w:lang w:val="ru-RU"/>
        </w:rPr>
        <w:t>1</w:t>
      </w:r>
      <w:r>
        <w:rPr>
          <w:lang w:val="en-US"/>
        </w:rPr>
        <w:t>5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ORI</w:t>
      </w:r>
    </w:p>
    <w:p w14:paraId="00E54EEB" w14:textId="2E697B50" w:rsidR="00E96886" w:rsidRDefault="00E96886" w:rsidP="00340C51">
      <w:pPr>
        <w:ind w:firstLine="0"/>
        <w:jc w:val="center"/>
        <w:rPr>
          <w:lang w:val="en-US"/>
        </w:rPr>
      </w:pPr>
      <w:r w:rsidRPr="00E96886">
        <w:rPr>
          <w:noProof/>
          <w:lang w:val="en-US"/>
        </w:rPr>
        <w:drawing>
          <wp:inline distT="0" distB="0" distL="0" distR="0" wp14:anchorId="1C02A43A" wp14:editId="2BC382D6">
            <wp:extent cx="5493385" cy="2391942"/>
            <wp:effectExtent l="0" t="0" r="0" b="889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t="7103"/>
                    <a:stretch/>
                  </pic:blipFill>
                  <pic:spPr bwMode="auto">
                    <a:xfrm>
                      <a:off x="0" y="0"/>
                      <a:ext cx="5506075" cy="239746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6581197" w14:textId="541B7C60" w:rsidR="006D70BC" w:rsidRPr="005C0F07" w:rsidRDefault="006D70BC" w:rsidP="006D70BC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6D70BC">
        <w:rPr>
          <w:lang w:val="ru-RU"/>
        </w:rPr>
        <w:t>1</w:t>
      </w:r>
      <w:r>
        <w:rPr>
          <w:lang w:val="en-US"/>
        </w:rPr>
        <w:t>6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LLI</w:t>
      </w:r>
    </w:p>
    <w:p w14:paraId="1FAC76D8" w14:textId="77777777" w:rsidR="006D70BC" w:rsidRPr="006D70BC" w:rsidRDefault="006D70BC" w:rsidP="00340C51">
      <w:pPr>
        <w:ind w:firstLine="0"/>
        <w:jc w:val="center"/>
        <w:rPr>
          <w:lang w:val="ru-RU"/>
        </w:rPr>
      </w:pPr>
    </w:p>
    <w:p w14:paraId="3A1EC7B9" w14:textId="067F1E18" w:rsidR="00231F52" w:rsidRDefault="00340C51" w:rsidP="00340C51">
      <w:pPr>
        <w:ind w:firstLine="0"/>
        <w:jc w:val="center"/>
        <w:rPr>
          <w:lang w:val="en-US"/>
        </w:rPr>
      </w:pPr>
      <w:r w:rsidRPr="00340C51">
        <w:rPr>
          <w:noProof/>
          <w:lang w:val="en-US"/>
        </w:rPr>
        <w:lastRenderedPageBreak/>
        <w:drawing>
          <wp:inline distT="0" distB="0" distL="0" distR="0" wp14:anchorId="5AEECF9B" wp14:editId="69D44038">
            <wp:extent cx="5432656" cy="2378710"/>
            <wp:effectExtent l="0" t="0" r="0" b="254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t="6584"/>
                    <a:stretch/>
                  </pic:blipFill>
                  <pic:spPr bwMode="auto">
                    <a:xfrm>
                      <a:off x="0" y="0"/>
                      <a:ext cx="5441994" cy="23827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11B2CC" w14:textId="54CD1571" w:rsidR="006D70BC" w:rsidRPr="005C0F07" w:rsidRDefault="006D70BC" w:rsidP="006D70BC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6D70BC">
        <w:rPr>
          <w:lang w:val="ru-RU"/>
        </w:rPr>
        <w:t>1</w:t>
      </w:r>
      <w:r>
        <w:rPr>
          <w:lang w:val="en-US"/>
        </w:rPr>
        <w:t>7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RLI</w:t>
      </w:r>
    </w:p>
    <w:p w14:paraId="55B223BB" w14:textId="77777777" w:rsidR="006D70BC" w:rsidRPr="006D70BC" w:rsidRDefault="006D70BC" w:rsidP="00340C51">
      <w:pPr>
        <w:ind w:firstLine="0"/>
        <w:jc w:val="center"/>
        <w:rPr>
          <w:lang w:val="ru-RU"/>
        </w:rPr>
      </w:pPr>
    </w:p>
    <w:p w14:paraId="742745E7" w14:textId="25A868EF" w:rsidR="00231F52" w:rsidRDefault="00231F52" w:rsidP="00340C51">
      <w:pPr>
        <w:ind w:firstLine="0"/>
        <w:jc w:val="center"/>
        <w:rPr>
          <w:lang w:val="en-US"/>
        </w:rPr>
      </w:pPr>
      <w:r w:rsidRPr="00231F52">
        <w:rPr>
          <w:noProof/>
          <w:lang w:val="en-US"/>
        </w:rPr>
        <w:drawing>
          <wp:inline distT="0" distB="0" distL="0" distR="0" wp14:anchorId="42781438" wp14:editId="6367A3D8">
            <wp:extent cx="5334000" cy="2319785"/>
            <wp:effectExtent l="0" t="0" r="0" b="4445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/>
                    <a:srcRect t="7213"/>
                    <a:stretch/>
                  </pic:blipFill>
                  <pic:spPr bwMode="auto">
                    <a:xfrm>
                      <a:off x="0" y="0"/>
                      <a:ext cx="5361053" cy="23315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487E7C" w14:textId="10F8C2BD" w:rsidR="006D70BC" w:rsidRPr="005C0F07" w:rsidRDefault="006D70BC" w:rsidP="006D70BC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6D70BC">
        <w:rPr>
          <w:lang w:val="ru-RU"/>
        </w:rPr>
        <w:t>1</w:t>
      </w:r>
      <w:r>
        <w:rPr>
          <w:lang w:val="en-US"/>
        </w:rPr>
        <w:t>8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RAI</w:t>
      </w:r>
    </w:p>
    <w:p w14:paraId="41F6C176" w14:textId="10912C38" w:rsidR="00257C3A" w:rsidRPr="006D70BC" w:rsidRDefault="00257C3A" w:rsidP="00340C51">
      <w:pPr>
        <w:ind w:firstLine="0"/>
        <w:jc w:val="center"/>
        <w:rPr>
          <w:lang w:val="ru-RU"/>
        </w:rPr>
      </w:pPr>
      <w:r w:rsidRPr="00071BE3">
        <w:rPr>
          <w:b/>
          <w:bCs/>
          <w:lang w:val="en-US"/>
        </w:rPr>
        <w:t>ADDI</w:t>
      </w:r>
    </w:p>
    <w:p w14:paraId="2C5A2116" w14:textId="1A057767" w:rsidR="00257C3A" w:rsidRDefault="00356AEE" w:rsidP="00340C51">
      <w:pPr>
        <w:ind w:firstLine="0"/>
        <w:jc w:val="center"/>
        <w:rPr>
          <w:lang w:val="en-US"/>
        </w:rPr>
      </w:pPr>
      <w:r w:rsidRPr="00356AEE">
        <w:rPr>
          <w:noProof/>
          <w:lang w:val="en-US"/>
        </w:rPr>
        <w:drawing>
          <wp:inline distT="0" distB="0" distL="0" distR="0" wp14:anchorId="0F19FCF4" wp14:editId="4124E7B6">
            <wp:extent cx="5462567" cy="2411730"/>
            <wp:effectExtent l="0" t="0" r="5080" b="762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t="6774"/>
                    <a:stretch/>
                  </pic:blipFill>
                  <pic:spPr bwMode="auto">
                    <a:xfrm>
                      <a:off x="0" y="0"/>
                      <a:ext cx="5477337" cy="24182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EBF117" w14:textId="137DBEE3" w:rsidR="006D70BC" w:rsidRPr="000024A3" w:rsidRDefault="006D70BC" w:rsidP="006D70BC">
      <w:pPr>
        <w:ind w:firstLine="0"/>
        <w:jc w:val="center"/>
        <w:rPr>
          <w:lang w:val="en-US"/>
        </w:rPr>
      </w:pPr>
      <w:r>
        <w:rPr>
          <w:lang w:val="ru-RU"/>
        </w:rPr>
        <w:lastRenderedPageBreak/>
        <w:t>Рисунок</w:t>
      </w:r>
      <w:r w:rsidRPr="000024A3">
        <w:rPr>
          <w:lang w:val="en-US"/>
        </w:rPr>
        <w:t xml:space="preserve"> 7.19 – </w:t>
      </w:r>
      <w:r>
        <w:rPr>
          <w:lang w:val="ru-RU"/>
        </w:rPr>
        <w:t>Тестирование</w:t>
      </w:r>
      <w:r w:rsidRPr="000024A3">
        <w:rPr>
          <w:lang w:val="en-US"/>
        </w:rPr>
        <w:t xml:space="preserve"> </w:t>
      </w:r>
      <w:r>
        <w:rPr>
          <w:lang w:val="ru-RU"/>
        </w:rPr>
        <w:t>команды</w:t>
      </w:r>
      <w:r w:rsidRPr="000024A3">
        <w:rPr>
          <w:lang w:val="en-US"/>
        </w:rPr>
        <w:t xml:space="preserve"> </w:t>
      </w:r>
      <w:r>
        <w:rPr>
          <w:lang w:val="en-US"/>
        </w:rPr>
        <w:t>ADDI</w:t>
      </w:r>
    </w:p>
    <w:p w14:paraId="5EC26D67" w14:textId="35F5851C" w:rsidR="006D70BC" w:rsidRPr="000024A3" w:rsidRDefault="006D70BC" w:rsidP="00340C51">
      <w:pPr>
        <w:ind w:firstLine="0"/>
        <w:jc w:val="center"/>
        <w:rPr>
          <w:lang w:val="en-US"/>
        </w:rPr>
      </w:pPr>
    </w:p>
    <w:p w14:paraId="5B58C316" w14:textId="3F5D482E" w:rsidR="002E263D" w:rsidRPr="000024A3" w:rsidRDefault="002E263D" w:rsidP="002E263D">
      <w:pPr>
        <w:jc w:val="both"/>
        <w:rPr>
          <w:lang w:val="en-US"/>
        </w:rPr>
      </w:pPr>
      <w:r>
        <w:rPr>
          <w:lang w:val="ru-RU"/>
        </w:rPr>
        <w:t>Затем</w:t>
      </w:r>
      <w:r w:rsidRPr="000024A3">
        <w:rPr>
          <w:lang w:val="en-US"/>
        </w:rPr>
        <w:t xml:space="preserve"> </w:t>
      </w:r>
      <w:r>
        <w:rPr>
          <w:lang w:val="ru-RU"/>
        </w:rPr>
        <w:t>протестированы</w:t>
      </w:r>
      <w:r w:rsidRPr="000024A3">
        <w:rPr>
          <w:lang w:val="en-US"/>
        </w:rPr>
        <w:t xml:space="preserve"> </w:t>
      </w:r>
      <w:r>
        <w:rPr>
          <w:lang w:val="ru-RU"/>
        </w:rPr>
        <w:t>арифметические</w:t>
      </w:r>
      <w:r w:rsidRPr="000024A3">
        <w:rPr>
          <w:lang w:val="en-US"/>
        </w:rPr>
        <w:t xml:space="preserve"> </w:t>
      </w:r>
      <w:r>
        <w:rPr>
          <w:lang w:val="ru-RU"/>
        </w:rPr>
        <w:t>операции</w:t>
      </w:r>
      <w:r w:rsidRPr="000024A3">
        <w:rPr>
          <w:lang w:val="en-US"/>
        </w:rPr>
        <w:t xml:space="preserve">: </w:t>
      </w:r>
      <w:r>
        <w:rPr>
          <w:lang w:val="en-US"/>
        </w:rPr>
        <w:t>SLT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20), </w:t>
      </w:r>
      <w:r>
        <w:rPr>
          <w:lang w:val="en-US"/>
        </w:rPr>
        <w:t>SLTU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21), </w:t>
      </w:r>
      <w:r>
        <w:rPr>
          <w:lang w:val="en-US"/>
        </w:rPr>
        <w:t>XOR</w:t>
      </w:r>
      <w:r w:rsidRPr="000024A3">
        <w:rPr>
          <w:lang w:val="en-US"/>
        </w:rPr>
        <w:t xml:space="preserve"> (</w:t>
      </w:r>
      <w:r w:rsidRPr="006D70BC">
        <w:t>Рисунок</w:t>
      </w:r>
      <w:r w:rsidRPr="000024A3">
        <w:rPr>
          <w:lang w:val="en-US"/>
        </w:rPr>
        <w:t xml:space="preserve"> 7.22), </w:t>
      </w:r>
      <w:r>
        <w:rPr>
          <w:lang w:val="en-US"/>
        </w:rPr>
        <w:t>AND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23), </w:t>
      </w:r>
      <w:r>
        <w:rPr>
          <w:lang w:val="en-US"/>
        </w:rPr>
        <w:t>OR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24), </w:t>
      </w:r>
      <w:r>
        <w:rPr>
          <w:lang w:val="en-US"/>
        </w:rPr>
        <w:t>SLL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25), </w:t>
      </w:r>
      <w:r>
        <w:rPr>
          <w:lang w:val="en-US"/>
        </w:rPr>
        <w:t>SRL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26), </w:t>
      </w:r>
      <w:r>
        <w:rPr>
          <w:lang w:val="en-US"/>
        </w:rPr>
        <w:t>SRA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="00DA1205">
        <w:rPr>
          <w:lang w:val="en-US"/>
        </w:rPr>
        <w:t> </w:t>
      </w:r>
      <w:r w:rsidRPr="000024A3">
        <w:rPr>
          <w:lang w:val="en-US"/>
        </w:rPr>
        <w:t xml:space="preserve">7.27), </w:t>
      </w:r>
      <w:r>
        <w:rPr>
          <w:lang w:val="en-US"/>
        </w:rPr>
        <w:t>ADD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28), </w:t>
      </w:r>
      <w:r w:rsidR="00DA1205">
        <w:rPr>
          <w:lang w:val="en-US"/>
        </w:rPr>
        <w:t>SUB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29).</w:t>
      </w:r>
    </w:p>
    <w:p w14:paraId="53CB459C" w14:textId="77777777" w:rsidR="002E263D" w:rsidRDefault="002E263D" w:rsidP="002E263D">
      <w:pPr>
        <w:ind w:firstLine="0"/>
        <w:jc w:val="center"/>
        <w:rPr>
          <w:lang w:val="en-US"/>
        </w:rPr>
      </w:pPr>
      <w:r w:rsidRPr="00071BE3">
        <w:rPr>
          <w:b/>
          <w:bCs/>
          <w:lang w:val="en-US"/>
        </w:rPr>
        <w:t>SLT</w:t>
      </w:r>
    </w:p>
    <w:p w14:paraId="383A4332" w14:textId="77777777" w:rsidR="002E263D" w:rsidRDefault="002E263D" w:rsidP="002E263D">
      <w:pPr>
        <w:ind w:firstLine="0"/>
        <w:jc w:val="center"/>
        <w:rPr>
          <w:lang w:val="ru-RU"/>
        </w:rPr>
      </w:pPr>
      <w:r w:rsidRPr="00005098">
        <w:rPr>
          <w:noProof/>
          <w:lang w:val="ru-RU"/>
        </w:rPr>
        <w:drawing>
          <wp:inline distT="0" distB="0" distL="0" distR="0" wp14:anchorId="2E30B79F" wp14:editId="65A02C51">
            <wp:extent cx="5494655" cy="2392530"/>
            <wp:effectExtent l="0" t="0" r="0" b="825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t="7101"/>
                    <a:stretch/>
                  </pic:blipFill>
                  <pic:spPr bwMode="auto">
                    <a:xfrm>
                      <a:off x="0" y="0"/>
                      <a:ext cx="5503490" cy="23963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B7A85A6" w14:textId="0AF40DA8" w:rsidR="002E263D" w:rsidRDefault="002E263D" w:rsidP="002E263D">
      <w:pPr>
        <w:ind w:firstLine="0"/>
        <w:jc w:val="center"/>
        <w:rPr>
          <w:lang w:val="en-US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>
        <w:rPr>
          <w:lang w:val="ru-RU"/>
        </w:rPr>
        <w:t xml:space="preserve">20 – Тестирование команды </w:t>
      </w:r>
      <w:r>
        <w:rPr>
          <w:lang w:val="en-US"/>
        </w:rPr>
        <w:t>SLT</w:t>
      </w:r>
    </w:p>
    <w:p w14:paraId="4FBC8E1E" w14:textId="77777777" w:rsidR="002E263D" w:rsidRPr="005C0F07" w:rsidRDefault="002E263D" w:rsidP="002E263D">
      <w:pPr>
        <w:ind w:firstLine="0"/>
        <w:jc w:val="center"/>
        <w:rPr>
          <w:lang w:val="ru-RU"/>
        </w:rPr>
      </w:pPr>
    </w:p>
    <w:p w14:paraId="32D1C83F" w14:textId="5A368DE9" w:rsidR="002E263D" w:rsidRDefault="002E263D" w:rsidP="002E263D">
      <w:pPr>
        <w:ind w:firstLine="0"/>
        <w:jc w:val="center"/>
        <w:rPr>
          <w:lang w:val="en-US"/>
        </w:rPr>
      </w:pPr>
      <w:r w:rsidRPr="00005098">
        <w:rPr>
          <w:noProof/>
          <w:lang w:val="en-US"/>
        </w:rPr>
        <w:drawing>
          <wp:inline distT="0" distB="0" distL="0" distR="0" wp14:anchorId="34FBFA72" wp14:editId="762F8E76">
            <wp:extent cx="5396865" cy="2354315"/>
            <wp:effectExtent l="0" t="0" r="0" b="8255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t="6928"/>
                    <a:stretch/>
                  </pic:blipFill>
                  <pic:spPr bwMode="auto">
                    <a:xfrm>
                      <a:off x="0" y="0"/>
                      <a:ext cx="5409158" cy="23596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4EE7366" w14:textId="6FBF80BF" w:rsidR="002E263D" w:rsidRDefault="002E263D" w:rsidP="002E263D">
      <w:pPr>
        <w:ind w:firstLine="0"/>
        <w:jc w:val="center"/>
        <w:rPr>
          <w:lang w:val="en-US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>
        <w:rPr>
          <w:lang w:val="ru-RU"/>
        </w:rPr>
        <w:t>2</w:t>
      </w:r>
      <w:r>
        <w:rPr>
          <w:lang w:val="en-US"/>
        </w:rPr>
        <w:t>1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LTU</w:t>
      </w:r>
    </w:p>
    <w:p w14:paraId="79EF10E3" w14:textId="1AF1FFB3" w:rsidR="002E263D" w:rsidRDefault="002E263D" w:rsidP="002E263D">
      <w:pPr>
        <w:ind w:firstLine="0"/>
        <w:jc w:val="center"/>
        <w:rPr>
          <w:lang w:val="en-US"/>
        </w:rPr>
      </w:pPr>
    </w:p>
    <w:p w14:paraId="2EF29220" w14:textId="77777777" w:rsidR="00DA1205" w:rsidRDefault="00DA1205" w:rsidP="00DA1205">
      <w:pPr>
        <w:ind w:firstLine="0"/>
        <w:jc w:val="center"/>
        <w:rPr>
          <w:lang w:val="en-US"/>
        </w:rPr>
      </w:pPr>
      <w:r w:rsidRPr="00356AEE">
        <w:rPr>
          <w:noProof/>
          <w:lang w:val="en-US"/>
        </w:rPr>
        <w:lastRenderedPageBreak/>
        <w:drawing>
          <wp:inline distT="0" distB="0" distL="0" distR="0" wp14:anchorId="2ADC9EAF" wp14:editId="68ACE437">
            <wp:extent cx="5413375" cy="2354433"/>
            <wp:effectExtent l="0" t="0" r="0" b="825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t="7208"/>
                    <a:stretch/>
                  </pic:blipFill>
                  <pic:spPr bwMode="auto">
                    <a:xfrm>
                      <a:off x="0" y="0"/>
                      <a:ext cx="5420215" cy="235740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5E07394" w14:textId="486F98D9" w:rsidR="00DA1205" w:rsidRPr="00DA1205" w:rsidRDefault="00DA1205" w:rsidP="00DA1205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>
        <w:rPr>
          <w:lang w:val="ru-RU"/>
        </w:rPr>
        <w:t xml:space="preserve">22 – Тестирование команды </w:t>
      </w:r>
      <w:r>
        <w:rPr>
          <w:lang w:val="en-US"/>
        </w:rPr>
        <w:t>XOR</w:t>
      </w:r>
    </w:p>
    <w:p w14:paraId="50EB3F75" w14:textId="77777777" w:rsidR="00DA1205" w:rsidRPr="00DA1205" w:rsidRDefault="00DA1205" w:rsidP="002E263D">
      <w:pPr>
        <w:ind w:firstLine="0"/>
        <w:jc w:val="center"/>
        <w:rPr>
          <w:lang w:val="ru-RU"/>
        </w:rPr>
      </w:pPr>
    </w:p>
    <w:p w14:paraId="1FB70354" w14:textId="77777777" w:rsidR="00DA1205" w:rsidRPr="00340C51" w:rsidRDefault="00DA1205" w:rsidP="00DA1205">
      <w:pPr>
        <w:ind w:firstLine="0"/>
        <w:jc w:val="center"/>
        <w:rPr>
          <w:lang w:val="en-US"/>
        </w:rPr>
      </w:pPr>
      <w:r w:rsidRPr="00340C51">
        <w:rPr>
          <w:noProof/>
          <w:lang w:val="en-US"/>
        </w:rPr>
        <w:drawing>
          <wp:inline distT="0" distB="0" distL="0" distR="0" wp14:anchorId="4B077B37" wp14:editId="580A0315">
            <wp:extent cx="5429885" cy="2362172"/>
            <wp:effectExtent l="0" t="0" r="0" b="635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8"/>
                    <a:srcRect t="7186"/>
                    <a:stretch/>
                  </pic:blipFill>
                  <pic:spPr bwMode="auto">
                    <a:xfrm>
                      <a:off x="0" y="0"/>
                      <a:ext cx="5440363" cy="23667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400A70F" w14:textId="5955999C" w:rsidR="00DA1205" w:rsidRPr="00DA1205" w:rsidRDefault="00DA1205" w:rsidP="00DA1205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>
        <w:rPr>
          <w:lang w:val="ru-RU"/>
        </w:rPr>
        <w:t>2</w:t>
      </w:r>
      <w:r w:rsidRPr="00DA1205">
        <w:rPr>
          <w:lang w:val="ru-RU"/>
        </w:rPr>
        <w:t>3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AND</w:t>
      </w:r>
    </w:p>
    <w:p w14:paraId="40CB36CF" w14:textId="77777777" w:rsidR="00DA1205" w:rsidRDefault="00DA1205" w:rsidP="00DA1205">
      <w:pPr>
        <w:ind w:firstLine="0"/>
        <w:jc w:val="center"/>
        <w:rPr>
          <w:lang w:val="en-US"/>
        </w:rPr>
      </w:pPr>
      <w:r w:rsidRPr="00356AEE">
        <w:rPr>
          <w:noProof/>
          <w:lang w:val="en-US"/>
        </w:rPr>
        <w:drawing>
          <wp:inline distT="0" distB="0" distL="0" distR="0" wp14:anchorId="4F0277DE" wp14:editId="0EBED618">
            <wp:extent cx="5410200" cy="2350327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9"/>
                    <a:srcRect t="7315"/>
                    <a:stretch/>
                  </pic:blipFill>
                  <pic:spPr bwMode="auto">
                    <a:xfrm>
                      <a:off x="0" y="0"/>
                      <a:ext cx="5422145" cy="23555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BF7920" w14:textId="545AF2C7" w:rsidR="00DA1205" w:rsidRPr="00DA1205" w:rsidRDefault="00DA1205" w:rsidP="00DA1205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>
        <w:rPr>
          <w:lang w:val="ru-RU"/>
        </w:rPr>
        <w:t>2</w:t>
      </w:r>
      <w:r w:rsidRPr="00DA1205">
        <w:rPr>
          <w:lang w:val="ru-RU"/>
        </w:rPr>
        <w:t>4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OR</w:t>
      </w:r>
    </w:p>
    <w:p w14:paraId="7695DECD" w14:textId="77777777" w:rsidR="00DA1205" w:rsidRPr="00DA1205" w:rsidRDefault="00DA1205" w:rsidP="00340C51">
      <w:pPr>
        <w:ind w:firstLine="0"/>
        <w:jc w:val="center"/>
        <w:rPr>
          <w:lang w:val="ru-RU"/>
        </w:rPr>
      </w:pPr>
    </w:p>
    <w:p w14:paraId="4CC3557F" w14:textId="60E966DE" w:rsidR="00DA1205" w:rsidRDefault="00DA1205" w:rsidP="00DA1205">
      <w:pPr>
        <w:ind w:firstLine="0"/>
        <w:jc w:val="center"/>
        <w:rPr>
          <w:lang w:val="en-US"/>
        </w:rPr>
      </w:pPr>
      <w:r w:rsidRPr="00AE3590">
        <w:rPr>
          <w:noProof/>
          <w:lang w:val="en-US"/>
        </w:rPr>
        <w:lastRenderedPageBreak/>
        <w:drawing>
          <wp:inline distT="0" distB="0" distL="0" distR="0" wp14:anchorId="7CB3B5DC" wp14:editId="171E2C52">
            <wp:extent cx="5455688" cy="2375437"/>
            <wp:effectExtent l="0" t="0" r="0" b="635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"/>
                    <a:srcRect t="7106"/>
                    <a:stretch/>
                  </pic:blipFill>
                  <pic:spPr bwMode="auto">
                    <a:xfrm>
                      <a:off x="0" y="0"/>
                      <a:ext cx="5471256" cy="23822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E77FB4" w14:textId="16BE0964" w:rsidR="00DA1205" w:rsidRPr="00DA1205" w:rsidRDefault="00DA1205" w:rsidP="00DA1205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>
        <w:rPr>
          <w:lang w:val="ru-RU"/>
        </w:rPr>
        <w:t>2</w:t>
      </w:r>
      <w:r w:rsidRPr="00DA1205">
        <w:rPr>
          <w:lang w:val="ru-RU"/>
        </w:rPr>
        <w:t>5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LL</w:t>
      </w:r>
    </w:p>
    <w:p w14:paraId="751C4343" w14:textId="77777777" w:rsidR="00DA1205" w:rsidRPr="00DA1205" w:rsidRDefault="00DA1205" w:rsidP="00DA1205">
      <w:pPr>
        <w:ind w:firstLine="0"/>
        <w:jc w:val="center"/>
        <w:rPr>
          <w:lang w:val="ru-RU"/>
        </w:rPr>
      </w:pPr>
    </w:p>
    <w:p w14:paraId="5B6AD1D7" w14:textId="0DA84601" w:rsidR="00DA1205" w:rsidRDefault="00DA1205" w:rsidP="00DA1205">
      <w:pPr>
        <w:ind w:firstLine="0"/>
        <w:jc w:val="center"/>
        <w:rPr>
          <w:lang w:val="en-US"/>
        </w:rPr>
      </w:pPr>
      <w:r w:rsidRPr="00AE3590">
        <w:rPr>
          <w:noProof/>
          <w:lang w:val="en-US"/>
        </w:rPr>
        <w:drawing>
          <wp:inline distT="0" distB="0" distL="0" distR="0" wp14:anchorId="2C00FB20" wp14:editId="28ECE873">
            <wp:extent cx="5455683" cy="2375437"/>
            <wp:effectExtent l="0" t="0" r="0" b="635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"/>
                    <a:srcRect t="7106"/>
                    <a:stretch/>
                  </pic:blipFill>
                  <pic:spPr bwMode="auto">
                    <a:xfrm>
                      <a:off x="0" y="0"/>
                      <a:ext cx="5467006" cy="23803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BC8F26" w14:textId="7406ECBE" w:rsidR="00DA1205" w:rsidRPr="00DA1205" w:rsidRDefault="00DA1205" w:rsidP="00DA1205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>
        <w:rPr>
          <w:lang w:val="ru-RU"/>
        </w:rPr>
        <w:t>2</w:t>
      </w:r>
      <w:r>
        <w:rPr>
          <w:lang w:val="en-US"/>
        </w:rPr>
        <w:t>6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RL</w:t>
      </w:r>
    </w:p>
    <w:p w14:paraId="288DEFD1" w14:textId="28ABF180" w:rsidR="00DA1205" w:rsidRDefault="00DA1205" w:rsidP="00DA1205">
      <w:pPr>
        <w:ind w:firstLine="0"/>
        <w:jc w:val="center"/>
        <w:rPr>
          <w:lang w:val="en-US"/>
        </w:rPr>
      </w:pPr>
      <w:r w:rsidRPr="00D369D6">
        <w:rPr>
          <w:noProof/>
          <w:lang w:val="en-US"/>
        </w:rPr>
        <w:drawing>
          <wp:inline distT="0" distB="0" distL="0" distR="0" wp14:anchorId="6835FCE4" wp14:editId="5897DC1B">
            <wp:extent cx="5417754" cy="2357657"/>
            <wp:effectExtent l="0" t="0" r="0" b="508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/>
                    <a:srcRect t="7156"/>
                    <a:stretch/>
                  </pic:blipFill>
                  <pic:spPr bwMode="auto">
                    <a:xfrm>
                      <a:off x="0" y="0"/>
                      <a:ext cx="5436913" cy="23659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7F92FAF" w14:textId="36351D67" w:rsidR="00DA1205" w:rsidRPr="00DA1205" w:rsidRDefault="00DA1205" w:rsidP="00DA1205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>
        <w:rPr>
          <w:lang w:val="ru-RU"/>
        </w:rPr>
        <w:t>2</w:t>
      </w:r>
      <w:r w:rsidRPr="00DA1205">
        <w:rPr>
          <w:lang w:val="ru-RU"/>
        </w:rPr>
        <w:t>7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RA</w:t>
      </w:r>
    </w:p>
    <w:p w14:paraId="675C805B" w14:textId="77777777" w:rsidR="00DA1205" w:rsidRPr="00DA1205" w:rsidRDefault="00DA1205" w:rsidP="00DA1205">
      <w:pPr>
        <w:ind w:firstLine="0"/>
        <w:jc w:val="center"/>
        <w:rPr>
          <w:lang w:val="ru-RU"/>
        </w:rPr>
      </w:pPr>
    </w:p>
    <w:p w14:paraId="160F5B8C" w14:textId="316EBDB1" w:rsidR="00F77DA3" w:rsidRDefault="00DA1205" w:rsidP="00340C51">
      <w:pPr>
        <w:ind w:firstLine="0"/>
        <w:jc w:val="center"/>
        <w:rPr>
          <w:lang w:val="en-US"/>
        </w:rPr>
      </w:pPr>
      <w:r w:rsidRPr="00DA1205">
        <w:rPr>
          <w:noProof/>
          <w:lang w:val="en-US"/>
        </w:rPr>
        <w:drawing>
          <wp:inline distT="0" distB="0" distL="0" distR="0" wp14:anchorId="006FF85C" wp14:editId="25E75FD1">
            <wp:extent cx="5439508" cy="2356779"/>
            <wp:effectExtent l="0" t="0" r="8890" b="571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457150" cy="2364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EEC9CC" w14:textId="481A5037" w:rsidR="002E263D" w:rsidRDefault="002E263D" w:rsidP="00340C51">
      <w:pPr>
        <w:ind w:firstLine="0"/>
        <w:jc w:val="center"/>
        <w:rPr>
          <w:lang w:val="en-US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>
        <w:rPr>
          <w:lang w:val="ru-RU"/>
        </w:rPr>
        <w:t xml:space="preserve">28 – Тестирование команды </w:t>
      </w:r>
      <w:r>
        <w:rPr>
          <w:lang w:val="en-US"/>
        </w:rPr>
        <w:t>ADD</w:t>
      </w:r>
    </w:p>
    <w:p w14:paraId="3484378E" w14:textId="77777777" w:rsidR="00DA1205" w:rsidRPr="002E263D" w:rsidRDefault="00DA1205" w:rsidP="00340C51">
      <w:pPr>
        <w:ind w:firstLine="0"/>
        <w:jc w:val="center"/>
        <w:rPr>
          <w:lang w:val="ru-RU"/>
        </w:rPr>
      </w:pPr>
    </w:p>
    <w:p w14:paraId="4D1DB495" w14:textId="686EB7CB" w:rsidR="00AE3590" w:rsidRDefault="00AE3590" w:rsidP="00340C51">
      <w:pPr>
        <w:ind w:firstLine="0"/>
        <w:jc w:val="center"/>
        <w:rPr>
          <w:lang w:val="en-US"/>
        </w:rPr>
      </w:pPr>
      <w:r w:rsidRPr="00AE3590">
        <w:rPr>
          <w:noProof/>
          <w:lang w:val="en-US"/>
        </w:rPr>
        <w:drawing>
          <wp:inline distT="0" distB="0" distL="0" distR="0" wp14:anchorId="6F9E9A14" wp14:editId="38B663AA">
            <wp:extent cx="5396865" cy="2342006"/>
            <wp:effectExtent l="0" t="0" r="0" b="127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t="7415"/>
                    <a:stretch/>
                  </pic:blipFill>
                  <pic:spPr bwMode="auto">
                    <a:xfrm>
                      <a:off x="0" y="0"/>
                      <a:ext cx="5408350" cy="23469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F6EFAA2" w14:textId="2FAA25D5" w:rsidR="00DA1205" w:rsidRPr="003A17BA" w:rsidRDefault="00DA1205" w:rsidP="00DA1205">
      <w:pPr>
        <w:ind w:firstLine="0"/>
        <w:jc w:val="center"/>
        <w:rPr>
          <w:lang w:val="en-US"/>
        </w:rPr>
      </w:pPr>
      <w:r>
        <w:rPr>
          <w:lang w:val="ru-RU"/>
        </w:rPr>
        <w:t>Рисунок</w:t>
      </w:r>
      <w:r w:rsidRPr="003A17BA">
        <w:rPr>
          <w:lang w:val="en-US"/>
        </w:rPr>
        <w:t xml:space="preserve"> 7.29 – </w:t>
      </w:r>
      <w:r>
        <w:rPr>
          <w:lang w:val="ru-RU"/>
        </w:rPr>
        <w:t>Тестирование</w:t>
      </w:r>
      <w:r w:rsidRPr="003A17BA">
        <w:rPr>
          <w:lang w:val="en-US"/>
        </w:rPr>
        <w:t xml:space="preserve"> </w:t>
      </w:r>
      <w:r>
        <w:rPr>
          <w:lang w:val="ru-RU"/>
        </w:rPr>
        <w:t>команды</w:t>
      </w:r>
      <w:r w:rsidRPr="003A17BA">
        <w:rPr>
          <w:lang w:val="en-US"/>
        </w:rPr>
        <w:t xml:space="preserve"> </w:t>
      </w:r>
      <w:r>
        <w:rPr>
          <w:lang w:val="en-US"/>
        </w:rPr>
        <w:t>SUB</w:t>
      </w:r>
    </w:p>
    <w:p w14:paraId="7F1C6584" w14:textId="398F2550" w:rsidR="00D3265C" w:rsidRPr="003A17BA" w:rsidRDefault="005820C3" w:rsidP="005820C3">
      <w:pPr>
        <w:jc w:val="both"/>
        <w:rPr>
          <w:lang w:val="en-US"/>
        </w:rPr>
      </w:pPr>
      <w:r>
        <w:rPr>
          <w:lang w:val="ru-RU"/>
        </w:rPr>
        <w:t>Затем</w:t>
      </w:r>
      <w:r w:rsidRPr="003A17BA">
        <w:rPr>
          <w:lang w:val="en-US"/>
        </w:rPr>
        <w:t xml:space="preserve"> </w:t>
      </w:r>
      <w:r>
        <w:rPr>
          <w:lang w:val="ru-RU"/>
        </w:rPr>
        <w:t>протестированы</w:t>
      </w:r>
      <w:r w:rsidRPr="003A17BA">
        <w:rPr>
          <w:lang w:val="en-US"/>
        </w:rPr>
        <w:t xml:space="preserve"> </w:t>
      </w:r>
      <w:r>
        <w:rPr>
          <w:lang w:val="ru-RU"/>
        </w:rPr>
        <w:t>команды</w:t>
      </w:r>
      <w:r w:rsidRPr="003A17BA">
        <w:rPr>
          <w:lang w:val="en-US"/>
        </w:rPr>
        <w:t xml:space="preserve"> </w:t>
      </w:r>
      <w:r>
        <w:rPr>
          <w:lang w:val="ru-RU"/>
        </w:rPr>
        <w:t>безусловного</w:t>
      </w:r>
      <w:r w:rsidRPr="003A17BA">
        <w:rPr>
          <w:lang w:val="en-US"/>
        </w:rPr>
        <w:t xml:space="preserve"> </w:t>
      </w:r>
      <w:r>
        <w:rPr>
          <w:lang w:val="ru-RU"/>
        </w:rPr>
        <w:t>перехода</w:t>
      </w:r>
      <w:r w:rsidRPr="003A17BA">
        <w:rPr>
          <w:lang w:val="en-US"/>
        </w:rPr>
        <w:t xml:space="preserve">: </w:t>
      </w:r>
      <w:r>
        <w:rPr>
          <w:lang w:val="en-US"/>
        </w:rPr>
        <w:t>JAL</w:t>
      </w:r>
      <w:r w:rsidRPr="003A17BA">
        <w:rPr>
          <w:lang w:val="en-US"/>
        </w:rPr>
        <w:t xml:space="preserve"> (</w:t>
      </w:r>
      <w:r>
        <w:rPr>
          <w:lang w:val="ru-RU"/>
        </w:rPr>
        <w:t>Рисунок</w:t>
      </w:r>
      <w:r w:rsidRPr="003A17BA">
        <w:rPr>
          <w:lang w:val="en-US"/>
        </w:rPr>
        <w:t xml:space="preserve"> 7.30) </w:t>
      </w:r>
      <w:r>
        <w:rPr>
          <w:lang w:val="ru-RU"/>
        </w:rPr>
        <w:t>и</w:t>
      </w:r>
      <w:r w:rsidRPr="003A17BA">
        <w:rPr>
          <w:lang w:val="en-US"/>
        </w:rPr>
        <w:t xml:space="preserve"> </w:t>
      </w:r>
      <w:r>
        <w:rPr>
          <w:lang w:val="en-US"/>
        </w:rPr>
        <w:t>JALR</w:t>
      </w:r>
      <w:r w:rsidRPr="003A17BA">
        <w:rPr>
          <w:lang w:val="en-US"/>
        </w:rPr>
        <w:t xml:space="preserve"> (</w:t>
      </w:r>
      <w:r>
        <w:rPr>
          <w:lang w:val="ru-RU"/>
        </w:rPr>
        <w:t>Рисунок</w:t>
      </w:r>
      <w:r w:rsidRPr="003A17BA">
        <w:rPr>
          <w:lang w:val="en-US"/>
        </w:rPr>
        <w:t xml:space="preserve"> 7.31), </w:t>
      </w:r>
      <w:r>
        <w:rPr>
          <w:lang w:val="ru-RU"/>
        </w:rPr>
        <w:t>а</w:t>
      </w:r>
      <w:r w:rsidRPr="003A17BA">
        <w:rPr>
          <w:lang w:val="en-US"/>
        </w:rPr>
        <w:t xml:space="preserve"> </w:t>
      </w:r>
      <w:r>
        <w:rPr>
          <w:lang w:val="ru-RU"/>
        </w:rPr>
        <w:t>также</w:t>
      </w:r>
      <w:r w:rsidRPr="003A17BA">
        <w:rPr>
          <w:lang w:val="en-US"/>
        </w:rPr>
        <w:t xml:space="preserve"> </w:t>
      </w:r>
      <w:r>
        <w:rPr>
          <w:lang w:val="ru-RU"/>
        </w:rPr>
        <w:t>команды</w:t>
      </w:r>
      <w:r w:rsidRPr="003A17BA">
        <w:rPr>
          <w:lang w:val="en-US"/>
        </w:rPr>
        <w:t xml:space="preserve"> </w:t>
      </w:r>
      <w:r>
        <w:rPr>
          <w:lang w:val="ru-RU"/>
        </w:rPr>
        <w:t>условного</w:t>
      </w:r>
      <w:r w:rsidRPr="003A17BA">
        <w:rPr>
          <w:lang w:val="en-US"/>
        </w:rPr>
        <w:t xml:space="preserve"> </w:t>
      </w:r>
      <w:r>
        <w:rPr>
          <w:lang w:val="ru-RU"/>
        </w:rPr>
        <w:t>перехода</w:t>
      </w:r>
      <w:r w:rsidRPr="003A17BA">
        <w:rPr>
          <w:lang w:val="en-US"/>
        </w:rPr>
        <w:t xml:space="preserve">: </w:t>
      </w:r>
      <w:r>
        <w:rPr>
          <w:lang w:val="en-US"/>
        </w:rPr>
        <w:t>BGE</w:t>
      </w:r>
      <w:r w:rsidRPr="003A17BA">
        <w:rPr>
          <w:lang w:val="en-US"/>
        </w:rPr>
        <w:t xml:space="preserve"> (</w:t>
      </w:r>
      <w:r>
        <w:rPr>
          <w:lang w:val="ru-RU"/>
        </w:rPr>
        <w:t>Рисунок</w:t>
      </w:r>
      <w:r w:rsidRPr="003A17BA">
        <w:rPr>
          <w:lang w:val="en-US"/>
        </w:rPr>
        <w:t xml:space="preserve"> 7.32), </w:t>
      </w:r>
      <w:r>
        <w:rPr>
          <w:lang w:val="en-US"/>
        </w:rPr>
        <w:t>BGEU</w:t>
      </w:r>
      <w:r w:rsidRPr="003A17BA">
        <w:rPr>
          <w:lang w:val="en-US"/>
        </w:rPr>
        <w:t xml:space="preserve"> (</w:t>
      </w:r>
      <w:r>
        <w:rPr>
          <w:lang w:val="ru-RU"/>
        </w:rPr>
        <w:t>Рисунок</w:t>
      </w:r>
      <w:r w:rsidRPr="003A17BA">
        <w:rPr>
          <w:lang w:val="en-US"/>
        </w:rPr>
        <w:t xml:space="preserve"> 7.33), </w:t>
      </w:r>
      <w:r>
        <w:rPr>
          <w:lang w:val="en-US"/>
        </w:rPr>
        <w:t>BLTU</w:t>
      </w:r>
      <w:r w:rsidRPr="003A17BA">
        <w:rPr>
          <w:lang w:val="en-US"/>
        </w:rPr>
        <w:t xml:space="preserve"> (</w:t>
      </w:r>
      <w:r>
        <w:rPr>
          <w:lang w:val="ru-RU"/>
        </w:rPr>
        <w:t>Рисунок</w:t>
      </w:r>
      <w:r w:rsidRPr="003A17BA">
        <w:rPr>
          <w:lang w:val="en-US"/>
        </w:rPr>
        <w:t xml:space="preserve"> 7.34), </w:t>
      </w:r>
      <w:r>
        <w:rPr>
          <w:lang w:val="en-US"/>
        </w:rPr>
        <w:t>BLT</w:t>
      </w:r>
      <w:r w:rsidRPr="003A17BA">
        <w:rPr>
          <w:lang w:val="en-US"/>
        </w:rPr>
        <w:t xml:space="preserve"> (</w:t>
      </w:r>
      <w:r>
        <w:rPr>
          <w:lang w:val="ru-RU"/>
        </w:rPr>
        <w:t>Рисунок</w:t>
      </w:r>
      <w:r w:rsidRPr="003A17BA">
        <w:rPr>
          <w:lang w:val="en-US"/>
        </w:rPr>
        <w:t xml:space="preserve"> 7.35), </w:t>
      </w:r>
      <w:r>
        <w:rPr>
          <w:lang w:val="en-US"/>
        </w:rPr>
        <w:t>BEQ</w:t>
      </w:r>
      <w:r w:rsidRPr="003A17BA">
        <w:rPr>
          <w:lang w:val="en-US"/>
        </w:rPr>
        <w:t xml:space="preserve"> (</w:t>
      </w:r>
      <w:r>
        <w:rPr>
          <w:lang w:val="ru-RU"/>
        </w:rPr>
        <w:t>Рисунок</w:t>
      </w:r>
      <w:r w:rsidRPr="003A17BA">
        <w:rPr>
          <w:lang w:val="en-US"/>
        </w:rPr>
        <w:t xml:space="preserve"> 7.36), </w:t>
      </w:r>
      <w:r>
        <w:rPr>
          <w:lang w:val="en-US"/>
        </w:rPr>
        <w:t>BNE</w:t>
      </w:r>
      <w:r w:rsidRPr="003A17BA">
        <w:rPr>
          <w:lang w:val="en-US"/>
        </w:rPr>
        <w:t xml:space="preserve"> (</w:t>
      </w:r>
      <w:r>
        <w:rPr>
          <w:lang w:val="ru-RU"/>
        </w:rPr>
        <w:t>Рисунок</w:t>
      </w:r>
      <w:r w:rsidRPr="003A17BA">
        <w:rPr>
          <w:lang w:val="en-US"/>
        </w:rPr>
        <w:t xml:space="preserve"> 7.37).</w:t>
      </w:r>
    </w:p>
    <w:p w14:paraId="5FCD989F" w14:textId="6E16F3A3" w:rsidR="00145C7A" w:rsidRDefault="00DA1205" w:rsidP="00340C51">
      <w:pPr>
        <w:ind w:firstLine="0"/>
        <w:jc w:val="center"/>
        <w:rPr>
          <w:lang w:val="ru-RU"/>
        </w:rPr>
      </w:pPr>
      <w:r w:rsidRPr="00DA1205">
        <w:rPr>
          <w:noProof/>
          <w:lang w:val="ru-RU"/>
        </w:rPr>
        <w:lastRenderedPageBreak/>
        <w:drawing>
          <wp:inline distT="0" distB="0" distL="0" distR="0" wp14:anchorId="018DA450" wp14:editId="3EAA101C">
            <wp:extent cx="5733415" cy="2521829"/>
            <wp:effectExtent l="0" t="0" r="63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t="7124"/>
                    <a:stretch/>
                  </pic:blipFill>
                  <pic:spPr bwMode="auto">
                    <a:xfrm>
                      <a:off x="0" y="0"/>
                      <a:ext cx="5733415" cy="25218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BEC29FF" w14:textId="203FA292" w:rsidR="00DA1205" w:rsidRPr="00DA1205" w:rsidRDefault="00DA1205" w:rsidP="00DA1205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>
        <w:rPr>
          <w:lang w:val="en-US"/>
        </w:rPr>
        <w:t>30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JAL</w:t>
      </w:r>
    </w:p>
    <w:p w14:paraId="51F2D256" w14:textId="362CF5A5" w:rsidR="006011EB" w:rsidRDefault="006011EB">
      <w:pPr>
        <w:spacing w:line="276" w:lineRule="auto"/>
        <w:ind w:firstLine="0"/>
        <w:rPr>
          <w:lang w:val="ru-RU"/>
        </w:rPr>
      </w:pPr>
    </w:p>
    <w:p w14:paraId="24902ABC" w14:textId="51591933" w:rsidR="00257C3A" w:rsidRDefault="00257C3A" w:rsidP="00340C51">
      <w:pPr>
        <w:ind w:firstLine="0"/>
        <w:jc w:val="center"/>
        <w:rPr>
          <w:lang w:val="en-US"/>
        </w:rPr>
      </w:pPr>
    </w:p>
    <w:p w14:paraId="792B5EE0" w14:textId="454F3792" w:rsidR="00257C3A" w:rsidRDefault="006011EB" w:rsidP="00340C51">
      <w:pPr>
        <w:ind w:firstLine="0"/>
        <w:jc w:val="center"/>
        <w:rPr>
          <w:lang w:val="en-US"/>
        </w:rPr>
      </w:pPr>
      <w:r w:rsidRPr="006011EB">
        <w:rPr>
          <w:noProof/>
          <w:lang w:val="en-US"/>
        </w:rPr>
        <w:drawing>
          <wp:inline distT="0" distB="0" distL="0" distR="0" wp14:anchorId="1BC18AE0" wp14:editId="38754B95">
            <wp:extent cx="5447817" cy="2386574"/>
            <wp:effectExtent l="0" t="0" r="635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t="7498"/>
                    <a:stretch/>
                  </pic:blipFill>
                  <pic:spPr bwMode="auto">
                    <a:xfrm>
                      <a:off x="0" y="0"/>
                      <a:ext cx="5454701" cy="23895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40C9E5" w14:textId="78BCAFDD" w:rsidR="00DA1205" w:rsidRPr="00DA1205" w:rsidRDefault="00DA1205" w:rsidP="00DA1205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1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JALR</w:t>
      </w:r>
    </w:p>
    <w:p w14:paraId="0B13B62E" w14:textId="77777777" w:rsidR="00DA1205" w:rsidRPr="00DA1205" w:rsidRDefault="00DA1205" w:rsidP="00340C51">
      <w:pPr>
        <w:ind w:firstLine="0"/>
        <w:jc w:val="center"/>
        <w:rPr>
          <w:lang w:val="ru-RU"/>
        </w:rPr>
      </w:pPr>
    </w:p>
    <w:p w14:paraId="08E48A8B" w14:textId="475B060F" w:rsidR="00D3265C" w:rsidRPr="003A17BA" w:rsidRDefault="00D3265C" w:rsidP="00340C51">
      <w:pPr>
        <w:ind w:firstLine="0"/>
        <w:jc w:val="center"/>
        <w:rPr>
          <w:lang w:val="ru-RU"/>
        </w:rPr>
      </w:pPr>
      <w:r w:rsidRPr="00071BE3">
        <w:rPr>
          <w:b/>
          <w:bCs/>
          <w:lang w:val="en-US"/>
        </w:rPr>
        <w:lastRenderedPageBreak/>
        <w:t>B</w:t>
      </w:r>
      <w:r w:rsidR="006011EB" w:rsidRPr="006011EB">
        <w:rPr>
          <w:noProof/>
          <w:lang w:val="en-US"/>
        </w:rPr>
        <w:drawing>
          <wp:inline distT="0" distB="0" distL="0" distR="0" wp14:anchorId="17CC71E3" wp14:editId="3530C116">
            <wp:extent cx="5296395" cy="2338754"/>
            <wp:effectExtent l="0" t="0" r="0" b="4445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7"/>
                    <a:srcRect t="6759"/>
                    <a:stretch/>
                  </pic:blipFill>
                  <pic:spPr bwMode="auto">
                    <a:xfrm>
                      <a:off x="0" y="0"/>
                      <a:ext cx="5302598" cy="23414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2B44CC" w14:textId="3F745158" w:rsidR="005820C3" w:rsidRPr="005820C3" w:rsidRDefault="005820C3" w:rsidP="005820C3">
      <w:pPr>
        <w:ind w:firstLine="0"/>
        <w:jc w:val="center"/>
        <w:rPr>
          <w:lang w:val="en-US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</w:t>
      </w:r>
      <w:r>
        <w:rPr>
          <w:lang w:val="en-US"/>
        </w:rPr>
        <w:t>2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BGE</w:t>
      </w:r>
    </w:p>
    <w:p w14:paraId="6DFB1ED3" w14:textId="77777777" w:rsidR="005820C3" w:rsidRPr="00DA1205" w:rsidRDefault="005820C3" w:rsidP="005820C3">
      <w:pPr>
        <w:ind w:firstLine="0"/>
        <w:jc w:val="center"/>
        <w:rPr>
          <w:lang w:val="ru-RU"/>
        </w:rPr>
      </w:pPr>
    </w:p>
    <w:p w14:paraId="37B0F26C" w14:textId="08FFDFCA" w:rsidR="00722E9A" w:rsidRDefault="006011EB" w:rsidP="00340C51">
      <w:pPr>
        <w:ind w:firstLine="0"/>
        <w:jc w:val="center"/>
        <w:rPr>
          <w:lang w:val="en-US"/>
        </w:rPr>
      </w:pPr>
      <w:r w:rsidRPr="006011EB">
        <w:rPr>
          <w:noProof/>
          <w:lang w:val="en-US"/>
        </w:rPr>
        <w:drawing>
          <wp:inline distT="0" distB="0" distL="0" distR="0" wp14:anchorId="7F2C57D4" wp14:editId="4C8AFF20">
            <wp:extent cx="5439322" cy="2331622"/>
            <wp:effectExtent l="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8"/>
                    <a:srcRect t="7230"/>
                    <a:stretch/>
                  </pic:blipFill>
                  <pic:spPr bwMode="auto">
                    <a:xfrm>
                      <a:off x="0" y="0"/>
                      <a:ext cx="5456915" cy="23391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6EBD886" w14:textId="1F5E7F01" w:rsidR="005820C3" w:rsidRDefault="005820C3" w:rsidP="005820C3">
      <w:pPr>
        <w:ind w:firstLine="0"/>
        <w:jc w:val="center"/>
        <w:rPr>
          <w:lang w:val="en-US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</w:t>
      </w:r>
      <w:r>
        <w:rPr>
          <w:lang w:val="en-US"/>
        </w:rPr>
        <w:t>3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BGEU</w:t>
      </w:r>
    </w:p>
    <w:p w14:paraId="073B1725" w14:textId="77777777" w:rsidR="005820C3" w:rsidRPr="005820C3" w:rsidRDefault="005820C3" w:rsidP="005820C3">
      <w:pPr>
        <w:ind w:firstLine="0"/>
        <w:jc w:val="center"/>
        <w:rPr>
          <w:lang w:val="ru-RU"/>
        </w:rPr>
      </w:pPr>
    </w:p>
    <w:p w14:paraId="54418E97" w14:textId="19C3FC4F" w:rsidR="005820C3" w:rsidRDefault="005820C3" w:rsidP="005820C3">
      <w:pPr>
        <w:ind w:firstLine="0"/>
        <w:jc w:val="center"/>
        <w:rPr>
          <w:lang w:val="en-US"/>
        </w:rPr>
      </w:pPr>
      <w:r w:rsidRPr="006011EB">
        <w:rPr>
          <w:noProof/>
          <w:lang w:val="en-US"/>
        </w:rPr>
        <w:drawing>
          <wp:inline distT="0" distB="0" distL="0" distR="0" wp14:anchorId="720823CC" wp14:editId="7A34B2C4">
            <wp:extent cx="5427785" cy="2366497"/>
            <wp:effectExtent l="0" t="0" r="1905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9"/>
                    <a:srcRect t="6980"/>
                    <a:stretch/>
                  </pic:blipFill>
                  <pic:spPr bwMode="auto">
                    <a:xfrm>
                      <a:off x="0" y="0"/>
                      <a:ext cx="5441850" cy="23726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50D732E" w14:textId="2D385A9A" w:rsidR="005820C3" w:rsidRDefault="005820C3" w:rsidP="005820C3">
      <w:pPr>
        <w:ind w:firstLine="0"/>
        <w:jc w:val="center"/>
        <w:rPr>
          <w:lang w:val="en-US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</w:t>
      </w:r>
      <w:r>
        <w:rPr>
          <w:lang w:val="en-US"/>
        </w:rPr>
        <w:t>4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BGEU</w:t>
      </w:r>
    </w:p>
    <w:p w14:paraId="00CFACD7" w14:textId="0B6A3B6E" w:rsidR="00D3265C" w:rsidRDefault="006011EB" w:rsidP="00340C51">
      <w:pPr>
        <w:ind w:firstLine="0"/>
        <w:jc w:val="center"/>
        <w:rPr>
          <w:lang w:val="en-US"/>
        </w:rPr>
      </w:pPr>
      <w:r w:rsidRPr="006011EB">
        <w:rPr>
          <w:noProof/>
          <w:lang w:val="en-US"/>
        </w:rPr>
        <w:lastRenderedPageBreak/>
        <w:drawing>
          <wp:inline distT="0" distB="0" distL="0" distR="0" wp14:anchorId="6D051014" wp14:editId="317895F1">
            <wp:extent cx="4929505" cy="2995613"/>
            <wp:effectExtent l="0" t="0" r="4445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0"/>
                    <a:srcRect t="6016" b="1363"/>
                    <a:stretch/>
                  </pic:blipFill>
                  <pic:spPr bwMode="auto">
                    <a:xfrm>
                      <a:off x="0" y="0"/>
                      <a:ext cx="4951727" cy="300911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3B45455" w14:textId="16F9B927" w:rsidR="005820C3" w:rsidRPr="005820C3" w:rsidRDefault="005820C3" w:rsidP="005820C3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</w:t>
      </w:r>
      <w:r w:rsidRPr="005820C3">
        <w:rPr>
          <w:lang w:val="ru-RU"/>
        </w:rPr>
        <w:t>5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BLT</w:t>
      </w:r>
    </w:p>
    <w:p w14:paraId="0576A569" w14:textId="77777777" w:rsidR="005820C3" w:rsidRPr="005820C3" w:rsidRDefault="005820C3" w:rsidP="00340C51">
      <w:pPr>
        <w:ind w:firstLine="0"/>
        <w:jc w:val="center"/>
        <w:rPr>
          <w:lang w:val="ru-RU"/>
        </w:rPr>
      </w:pPr>
    </w:p>
    <w:p w14:paraId="1E4ED4CE" w14:textId="6BFFAD7D" w:rsidR="00DC3038" w:rsidRDefault="004E06EA" w:rsidP="00340C51">
      <w:pPr>
        <w:ind w:firstLine="0"/>
        <w:jc w:val="center"/>
        <w:rPr>
          <w:lang w:val="en-US"/>
        </w:rPr>
      </w:pPr>
      <w:r w:rsidRPr="004E06EA">
        <w:rPr>
          <w:noProof/>
          <w:lang w:val="en-US"/>
        </w:rPr>
        <w:drawing>
          <wp:inline distT="0" distB="0" distL="0" distR="0" wp14:anchorId="6DE31A50" wp14:editId="55321A1B">
            <wp:extent cx="4959350" cy="2028825"/>
            <wp:effectExtent l="0" t="0" r="0" b="9525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1"/>
                    <a:srcRect t="8623" b="4097"/>
                    <a:stretch/>
                  </pic:blipFill>
                  <pic:spPr bwMode="auto">
                    <a:xfrm>
                      <a:off x="0" y="0"/>
                      <a:ext cx="4980943" cy="20376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BC5B81A" w14:textId="4F6A7C64" w:rsidR="005820C3" w:rsidRDefault="005820C3" w:rsidP="005820C3">
      <w:pPr>
        <w:ind w:firstLine="0"/>
        <w:jc w:val="center"/>
        <w:rPr>
          <w:lang w:val="en-US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</w:t>
      </w:r>
      <w:r>
        <w:rPr>
          <w:lang w:val="en-US"/>
        </w:rPr>
        <w:t>6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BEQ</w:t>
      </w:r>
    </w:p>
    <w:p w14:paraId="4332E0AB" w14:textId="77777777" w:rsidR="005820C3" w:rsidRPr="005820C3" w:rsidRDefault="005820C3" w:rsidP="005820C3">
      <w:pPr>
        <w:ind w:firstLine="0"/>
        <w:jc w:val="center"/>
        <w:rPr>
          <w:lang w:val="ru-RU"/>
        </w:rPr>
      </w:pPr>
    </w:p>
    <w:p w14:paraId="176A35C5" w14:textId="188572FD" w:rsidR="00DC3038" w:rsidRDefault="004E06EA" w:rsidP="00340C51">
      <w:pPr>
        <w:ind w:firstLine="0"/>
        <w:jc w:val="center"/>
        <w:rPr>
          <w:lang w:val="en-US"/>
        </w:rPr>
      </w:pPr>
      <w:r w:rsidRPr="004E06EA">
        <w:rPr>
          <w:noProof/>
          <w:lang w:val="en-US"/>
        </w:rPr>
        <w:drawing>
          <wp:inline distT="0" distB="0" distL="0" distR="0" wp14:anchorId="2F512593" wp14:editId="22BBC534">
            <wp:extent cx="4914265" cy="2019300"/>
            <wp:effectExtent l="0" t="0" r="635" b="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2"/>
                    <a:srcRect t="8368" b="3965"/>
                    <a:stretch/>
                  </pic:blipFill>
                  <pic:spPr bwMode="auto">
                    <a:xfrm>
                      <a:off x="0" y="0"/>
                      <a:ext cx="4947094" cy="20327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829BFAE" w14:textId="2ACD1E8E" w:rsidR="005820C3" w:rsidRPr="005820C3" w:rsidRDefault="005820C3" w:rsidP="005820C3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</w:t>
      </w:r>
      <w:r w:rsidRPr="00643FAF">
        <w:rPr>
          <w:lang w:val="ru-RU"/>
        </w:rPr>
        <w:t>7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BNE</w:t>
      </w:r>
    </w:p>
    <w:p w14:paraId="04691A05" w14:textId="0F8ECBA6" w:rsidR="005820C3" w:rsidRPr="005820C3" w:rsidRDefault="005820C3" w:rsidP="005820C3">
      <w:pPr>
        <w:jc w:val="both"/>
        <w:rPr>
          <w:lang w:val="ru-RU"/>
        </w:rPr>
      </w:pPr>
      <w:r>
        <w:rPr>
          <w:lang w:val="ru-RU"/>
        </w:rPr>
        <w:lastRenderedPageBreak/>
        <w:t xml:space="preserve">Далее протестирована команда </w:t>
      </w:r>
      <w:r>
        <w:rPr>
          <w:lang w:val="en-US"/>
        </w:rPr>
        <w:t>ECALL</w:t>
      </w:r>
      <w:r w:rsidRPr="005820C3">
        <w:rPr>
          <w:lang w:val="ru-RU"/>
        </w:rPr>
        <w:t xml:space="preserve"> </w:t>
      </w:r>
      <w:r>
        <w:rPr>
          <w:lang w:val="ru-RU"/>
        </w:rPr>
        <w:t xml:space="preserve">с разными параметрами: </w:t>
      </w:r>
      <w:r>
        <w:rPr>
          <w:lang w:val="en-US"/>
        </w:rPr>
        <w:t>x</w:t>
      </w:r>
      <w:r w:rsidRPr="005820C3">
        <w:rPr>
          <w:lang w:val="ru-RU"/>
        </w:rPr>
        <w:t>10 = 0</w:t>
      </w:r>
      <w:r>
        <w:rPr>
          <w:lang w:val="en-US"/>
        </w:rPr>
        <w:t>xB</w:t>
      </w:r>
      <w:r w:rsidRPr="005820C3">
        <w:rPr>
          <w:lang w:val="ru-RU"/>
        </w:rPr>
        <w:t xml:space="preserve"> (</w:t>
      </w: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</w:t>
      </w:r>
      <w:r w:rsidRPr="005820C3">
        <w:rPr>
          <w:lang w:val="ru-RU"/>
        </w:rPr>
        <w:t xml:space="preserve">8), </w:t>
      </w:r>
      <w:r>
        <w:rPr>
          <w:lang w:val="en-US"/>
        </w:rPr>
        <w:t>x</w:t>
      </w:r>
      <w:r w:rsidRPr="005820C3">
        <w:rPr>
          <w:lang w:val="ru-RU"/>
        </w:rPr>
        <w:t>10 = 0</w:t>
      </w:r>
      <w:r>
        <w:rPr>
          <w:lang w:val="en-US"/>
        </w:rPr>
        <w:t>x</w:t>
      </w:r>
      <w:r w:rsidRPr="005820C3">
        <w:rPr>
          <w:lang w:val="ru-RU"/>
        </w:rPr>
        <w:t>1 (</w:t>
      </w: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</w:t>
      </w:r>
      <w:r w:rsidRPr="005820C3">
        <w:rPr>
          <w:lang w:val="ru-RU"/>
        </w:rPr>
        <w:t xml:space="preserve">9), </w:t>
      </w:r>
      <w:r>
        <w:rPr>
          <w:lang w:val="en-US"/>
        </w:rPr>
        <w:t>x</w:t>
      </w:r>
      <w:r w:rsidRPr="005820C3">
        <w:rPr>
          <w:lang w:val="ru-RU"/>
        </w:rPr>
        <w:t>10 = 0</w:t>
      </w:r>
      <w:r>
        <w:rPr>
          <w:lang w:val="en-US"/>
        </w:rPr>
        <w:t>xA</w:t>
      </w:r>
      <w:r w:rsidRPr="005820C3">
        <w:rPr>
          <w:lang w:val="ru-RU"/>
        </w:rPr>
        <w:t xml:space="preserve"> (</w:t>
      </w: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5820C3">
        <w:rPr>
          <w:lang w:val="ru-RU"/>
        </w:rPr>
        <w:t>40).</w:t>
      </w:r>
    </w:p>
    <w:p w14:paraId="45B1B174" w14:textId="1839B072" w:rsidR="00D3265C" w:rsidRDefault="00356AEE" w:rsidP="00340C51">
      <w:pPr>
        <w:ind w:firstLine="0"/>
        <w:jc w:val="center"/>
        <w:rPr>
          <w:lang w:val="en-US"/>
        </w:rPr>
      </w:pPr>
      <w:r w:rsidRPr="00356AEE">
        <w:rPr>
          <w:noProof/>
          <w:lang w:val="en-US"/>
        </w:rPr>
        <w:drawing>
          <wp:inline distT="0" distB="0" distL="0" distR="0" wp14:anchorId="3AA2BB8E" wp14:editId="61014345">
            <wp:extent cx="5203324" cy="2214562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3"/>
                    <a:srcRect t="8600" b="1761"/>
                    <a:stretch/>
                  </pic:blipFill>
                  <pic:spPr bwMode="auto">
                    <a:xfrm>
                      <a:off x="0" y="0"/>
                      <a:ext cx="5217134" cy="22204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703373" w14:textId="1BB984C6" w:rsidR="005820C3" w:rsidRPr="005820C3" w:rsidRDefault="005820C3" w:rsidP="005820C3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</w:t>
      </w:r>
      <w:r w:rsidRPr="005820C3">
        <w:rPr>
          <w:lang w:val="ru-RU"/>
        </w:rPr>
        <w:t>8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ECALL</w:t>
      </w:r>
      <w:r w:rsidRPr="005820C3">
        <w:rPr>
          <w:lang w:val="ru-RU"/>
        </w:rPr>
        <w:t xml:space="preserve"> (</w:t>
      </w:r>
      <w:r>
        <w:rPr>
          <w:lang w:val="en-US"/>
        </w:rPr>
        <w:t>x</w:t>
      </w:r>
      <w:r w:rsidRPr="005820C3">
        <w:rPr>
          <w:lang w:val="ru-RU"/>
        </w:rPr>
        <w:t>10 = 0</w:t>
      </w:r>
      <w:r>
        <w:rPr>
          <w:lang w:val="en-US"/>
        </w:rPr>
        <w:t>xB</w:t>
      </w:r>
      <w:r w:rsidRPr="005820C3">
        <w:rPr>
          <w:lang w:val="ru-RU"/>
        </w:rPr>
        <w:t>)</w:t>
      </w:r>
    </w:p>
    <w:p w14:paraId="7832B152" w14:textId="77777777" w:rsidR="005820C3" w:rsidRPr="005820C3" w:rsidRDefault="005820C3" w:rsidP="00340C51">
      <w:pPr>
        <w:ind w:firstLine="0"/>
        <w:jc w:val="center"/>
        <w:rPr>
          <w:lang w:val="ru-RU"/>
        </w:rPr>
      </w:pPr>
    </w:p>
    <w:p w14:paraId="483BDA72" w14:textId="625F732F" w:rsidR="00D3265C" w:rsidRDefault="00356AEE" w:rsidP="00340C51">
      <w:pPr>
        <w:ind w:firstLine="0"/>
        <w:jc w:val="center"/>
        <w:rPr>
          <w:lang w:val="en-US"/>
        </w:rPr>
      </w:pPr>
      <w:r w:rsidRPr="00356AEE">
        <w:rPr>
          <w:noProof/>
          <w:lang w:val="en-US"/>
        </w:rPr>
        <w:drawing>
          <wp:inline distT="0" distB="0" distL="0" distR="0" wp14:anchorId="3D123897" wp14:editId="63D53F19">
            <wp:extent cx="5110162" cy="2138045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4"/>
                    <a:srcRect l="1001" t="8618" r="1189" b="5195"/>
                    <a:stretch/>
                  </pic:blipFill>
                  <pic:spPr bwMode="auto">
                    <a:xfrm>
                      <a:off x="0" y="0"/>
                      <a:ext cx="5134907" cy="21483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8DA6D81" w14:textId="5BCF3871" w:rsidR="005820C3" w:rsidRPr="005820C3" w:rsidRDefault="005820C3" w:rsidP="005820C3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</w:t>
      </w:r>
      <w:r w:rsidRPr="005820C3">
        <w:rPr>
          <w:lang w:val="ru-RU"/>
        </w:rPr>
        <w:t>9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ECALL</w:t>
      </w:r>
      <w:r w:rsidRPr="005820C3">
        <w:rPr>
          <w:lang w:val="ru-RU"/>
        </w:rPr>
        <w:t xml:space="preserve"> (</w:t>
      </w:r>
      <w:r>
        <w:rPr>
          <w:lang w:val="en-US"/>
        </w:rPr>
        <w:t>x</w:t>
      </w:r>
      <w:r w:rsidRPr="005820C3">
        <w:rPr>
          <w:lang w:val="ru-RU"/>
        </w:rPr>
        <w:t>10 = 0</w:t>
      </w:r>
      <w:r>
        <w:rPr>
          <w:lang w:val="en-US"/>
        </w:rPr>
        <w:t>x</w:t>
      </w:r>
      <w:r w:rsidRPr="005820C3">
        <w:rPr>
          <w:lang w:val="ru-RU"/>
        </w:rPr>
        <w:t>1)</w:t>
      </w:r>
    </w:p>
    <w:p w14:paraId="1EA7D08C" w14:textId="77777777" w:rsidR="005820C3" w:rsidRPr="005820C3" w:rsidRDefault="005820C3" w:rsidP="005820C3">
      <w:pPr>
        <w:ind w:firstLine="0"/>
        <w:jc w:val="center"/>
        <w:rPr>
          <w:lang w:val="ru-RU"/>
        </w:rPr>
      </w:pPr>
    </w:p>
    <w:p w14:paraId="6FB159E0" w14:textId="37B523E3" w:rsidR="008C35E4" w:rsidRDefault="00356AEE" w:rsidP="00340C51">
      <w:pPr>
        <w:ind w:firstLine="0"/>
        <w:jc w:val="center"/>
        <w:rPr>
          <w:lang w:val="en-US"/>
        </w:rPr>
      </w:pPr>
      <w:r w:rsidRPr="00356AEE">
        <w:rPr>
          <w:noProof/>
          <w:lang w:val="en-US"/>
        </w:rPr>
        <w:drawing>
          <wp:inline distT="0" distB="0" distL="0" distR="0" wp14:anchorId="193006FC" wp14:editId="3999971C">
            <wp:extent cx="4936052" cy="2081212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5"/>
                    <a:srcRect t="8719" b="2479"/>
                    <a:stretch/>
                  </pic:blipFill>
                  <pic:spPr bwMode="auto">
                    <a:xfrm>
                      <a:off x="0" y="0"/>
                      <a:ext cx="4958156" cy="20905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1A7CA66" w14:textId="06E29A0C" w:rsidR="001661AE" w:rsidRPr="005820C3" w:rsidRDefault="005820C3" w:rsidP="00643FAF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5820C3">
        <w:rPr>
          <w:lang w:val="ru-RU"/>
        </w:rPr>
        <w:t>40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ECALL</w:t>
      </w:r>
      <w:r w:rsidRPr="005820C3">
        <w:rPr>
          <w:lang w:val="ru-RU"/>
        </w:rPr>
        <w:t xml:space="preserve"> (</w:t>
      </w:r>
      <w:r>
        <w:rPr>
          <w:lang w:val="en-US"/>
        </w:rPr>
        <w:t>x</w:t>
      </w:r>
      <w:r w:rsidRPr="005820C3">
        <w:rPr>
          <w:lang w:val="ru-RU"/>
        </w:rPr>
        <w:t>10 = 0</w:t>
      </w:r>
      <w:r>
        <w:rPr>
          <w:lang w:val="en-US"/>
        </w:rPr>
        <w:t>xA</w:t>
      </w:r>
      <w:r w:rsidRPr="005820C3">
        <w:rPr>
          <w:lang w:val="ru-RU"/>
        </w:rPr>
        <w:t>)</w:t>
      </w:r>
      <w:r w:rsidR="001661AE" w:rsidRPr="005820C3">
        <w:rPr>
          <w:lang w:val="ru-RU"/>
        </w:rPr>
        <w:br w:type="page"/>
      </w:r>
    </w:p>
    <w:p w14:paraId="75436A66" w14:textId="0A820C8C" w:rsidR="00F90A4A" w:rsidRDefault="00F90A4A" w:rsidP="00F90A4A">
      <w:pPr>
        <w:pStyle w:val="4"/>
        <w:rPr>
          <w:lang w:val="ru-RU"/>
        </w:rPr>
      </w:pPr>
      <w:bookmarkStart w:id="38" w:name="_Toc43726392"/>
      <w:r>
        <w:rPr>
          <w:lang w:val="ru-RU"/>
        </w:rPr>
        <w:lastRenderedPageBreak/>
        <w:t>7.2 Тестирование режимов</w:t>
      </w:r>
      <w:bookmarkEnd w:id="38"/>
    </w:p>
    <w:p w14:paraId="2ECB5D38" w14:textId="232B1767" w:rsidR="00643FAF" w:rsidRPr="00643FAF" w:rsidRDefault="00643FAF" w:rsidP="00643FAF">
      <w:pPr>
        <w:rPr>
          <w:lang w:val="ru-RU"/>
        </w:rPr>
      </w:pPr>
      <w:r>
        <w:rPr>
          <w:lang w:val="ru-RU"/>
        </w:rPr>
        <w:t>В данном разделе протестированы режимы работы: без конвейера (Рисунок 7.41) и с 5-стадийным конвейером (Рисунок 7.42).</w:t>
      </w:r>
    </w:p>
    <w:p w14:paraId="3BAF3546" w14:textId="38A7FBD4" w:rsidR="001661AE" w:rsidRDefault="001661AE" w:rsidP="001661AE">
      <w:pPr>
        <w:ind w:firstLine="0"/>
        <w:jc w:val="center"/>
        <w:rPr>
          <w:lang w:val="ru-RU"/>
        </w:rPr>
      </w:pPr>
      <w:r w:rsidRPr="001661AE">
        <w:rPr>
          <w:noProof/>
          <w:lang w:val="ru-RU"/>
        </w:rPr>
        <w:drawing>
          <wp:inline distT="0" distB="0" distL="0" distR="0" wp14:anchorId="42C6F5D7" wp14:editId="08B9AD01">
            <wp:extent cx="5733415" cy="2481580"/>
            <wp:effectExtent l="0" t="0" r="635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6"/>
                    <a:srcRect t="6864"/>
                    <a:stretch/>
                  </pic:blipFill>
                  <pic:spPr bwMode="auto">
                    <a:xfrm>
                      <a:off x="0" y="0"/>
                      <a:ext cx="5733415" cy="24815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F74C11F" w14:textId="69CAC3C5" w:rsidR="00643FAF" w:rsidRDefault="00643FAF" w:rsidP="001661AE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5820C3">
        <w:rPr>
          <w:lang w:val="ru-RU"/>
        </w:rPr>
        <w:t>4</w:t>
      </w:r>
      <w:r>
        <w:rPr>
          <w:lang w:val="ru-RU"/>
        </w:rPr>
        <w:t>1 – Тестирование режима без конвейера</w:t>
      </w:r>
    </w:p>
    <w:p w14:paraId="5DA65A46" w14:textId="77777777" w:rsidR="00643FAF" w:rsidRPr="00643FAF" w:rsidRDefault="00643FAF" w:rsidP="001661AE">
      <w:pPr>
        <w:ind w:firstLine="0"/>
        <w:jc w:val="center"/>
        <w:rPr>
          <w:lang w:val="ru-RU"/>
        </w:rPr>
      </w:pPr>
    </w:p>
    <w:p w14:paraId="36A9CB38" w14:textId="6D52867F" w:rsidR="001661AE" w:rsidRDefault="001661AE" w:rsidP="001661AE">
      <w:pPr>
        <w:jc w:val="center"/>
        <w:rPr>
          <w:lang w:val="ru-RU"/>
        </w:rPr>
      </w:pPr>
      <w:r>
        <w:rPr>
          <w:lang w:val="ru-RU"/>
        </w:rPr>
        <w:t>С 5-ти стадийным конвейером</w:t>
      </w:r>
    </w:p>
    <w:p w14:paraId="11FEB5F8" w14:textId="1E0B286A" w:rsidR="001661AE" w:rsidRDefault="001661AE" w:rsidP="001661AE">
      <w:pPr>
        <w:ind w:firstLine="0"/>
        <w:jc w:val="center"/>
        <w:rPr>
          <w:lang w:val="ru-RU"/>
        </w:rPr>
      </w:pPr>
      <w:r w:rsidRPr="001661AE">
        <w:rPr>
          <w:noProof/>
          <w:lang w:val="ru-RU"/>
        </w:rPr>
        <w:drawing>
          <wp:inline distT="0" distB="0" distL="0" distR="0" wp14:anchorId="13AEDF4A" wp14:editId="54AD02EC">
            <wp:extent cx="5733415" cy="2472690"/>
            <wp:effectExtent l="0" t="0" r="635" b="381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"/>
                    <a:srcRect t="6349"/>
                    <a:stretch/>
                  </pic:blipFill>
                  <pic:spPr bwMode="auto">
                    <a:xfrm>
                      <a:off x="0" y="0"/>
                      <a:ext cx="5733415" cy="24726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0D45D7F" w14:textId="532A9CEF" w:rsidR="00643FAF" w:rsidRDefault="00643FAF" w:rsidP="00643FAF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5820C3">
        <w:rPr>
          <w:lang w:val="ru-RU"/>
        </w:rPr>
        <w:t>4</w:t>
      </w:r>
      <w:r>
        <w:rPr>
          <w:lang w:val="ru-RU"/>
        </w:rPr>
        <w:t>2 – Тестирование режима с 5-стадийным конвейером</w:t>
      </w:r>
    </w:p>
    <w:p w14:paraId="0000002E" w14:textId="41ECDB67" w:rsidR="00344BA5" w:rsidRDefault="00446574">
      <w:r>
        <w:br w:type="page"/>
      </w:r>
    </w:p>
    <w:p w14:paraId="0000002F" w14:textId="39554D7E" w:rsidR="00344BA5" w:rsidRPr="006E4893" w:rsidRDefault="00EB106A">
      <w:pPr>
        <w:pStyle w:val="3"/>
        <w:rPr>
          <w:lang w:val="ru-RU"/>
        </w:rPr>
      </w:pPr>
      <w:bookmarkStart w:id="39" w:name="_jqchqefqgx9b" w:colFirst="0" w:colLast="0"/>
      <w:bookmarkStart w:id="40" w:name="_Toc43726393"/>
      <w:bookmarkEnd w:id="39"/>
      <w:r>
        <w:rPr>
          <w:lang w:val="ru-RU"/>
        </w:rPr>
        <w:lastRenderedPageBreak/>
        <w:t xml:space="preserve">8 </w:t>
      </w:r>
      <w:r w:rsidR="006E4893">
        <w:rPr>
          <w:lang w:val="ru-RU"/>
        </w:rPr>
        <w:t>Сравнение потенциальных реализаций</w:t>
      </w:r>
      <w:bookmarkEnd w:id="40"/>
    </w:p>
    <w:p w14:paraId="00000030" w14:textId="581C012F" w:rsidR="00344BA5" w:rsidRDefault="00344BA5" w:rsidP="00EB106A">
      <w:pPr>
        <w:shd w:val="clear" w:color="auto" w:fill="FFFFFF"/>
        <w:spacing w:line="720" w:lineRule="auto"/>
        <w:jc w:val="both"/>
      </w:pPr>
    </w:p>
    <w:p w14:paraId="45ECB499" w14:textId="1B893601" w:rsidR="007B3E8A" w:rsidRDefault="007B3E8A" w:rsidP="007B3E8A">
      <w:pPr>
        <w:pStyle w:val="4"/>
        <w:rPr>
          <w:lang w:val="ru-RU"/>
        </w:rPr>
      </w:pPr>
      <w:bookmarkStart w:id="41" w:name="_Toc43726394"/>
      <w:r>
        <w:rPr>
          <w:lang w:val="ru-RU"/>
        </w:rPr>
        <w:t>8.1 Реализация без конвейера</w:t>
      </w:r>
      <w:bookmarkEnd w:id="41"/>
    </w:p>
    <w:p w14:paraId="46ACE507" w14:textId="06275F74" w:rsidR="000C7D56" w:rsidRDefault="006E4893" w:rsidP="00127316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>В реализации</w:t>
      </w:r>
      <w:r w:rsidR="000C7D56">
        <w:rPr>
          <w:lang w:val="ru-RU"/>
        </w:rPr>
        <w:t xml:space="preserve"> без конвейера</w:t>
      </w:r>
      <w:r>
        <w:rPr>
          <w:lang w:val="ru-RU"/>
        </w:rPr>
        <w:t xml:space="preserve"> предположено, что одна инструкция выполняется приблизительно 4 такта.</w:t>
      </w:r>
      <w:r w:rsidR="000C7D56">
        <w:rPr>
          <w:lang w:val="ru-RU"/>
        </w:rPr>
        <w:t xml:space="preserve"> С учётом этого п</w:t>
      </w:r>
      <w:r>
        <w:rPr>
          <w:lang w:val="ru-RU"/>
        </w:rPr>
        <w:t>ротестирован</w:t>
      </w:r>
      <w:r w:rsidR="00687134">
        <w:rPr>
          <w:lang w:val="ru-RU"/>
        </w:rPr>
        <w:t>ы несколько</w:t>
      </w:r>
      <w:r>
        <w:rPr>
          <w:lang w:val="ru-RU"/>
        </w:rPr>
        <w:t xml:space="preserve"> программ</w:t>
      </w:r>
      <w:r w:rsidR="00375658">
        <w:rPr>
          <w:lang w:val="ru-RU"/>
        </w:rPr>
        <w:t xml:space="preserve"> (листинг представлен в приложении Д)</w:t>
      </w:r>
      <w:r w:rsidR="000C7D56" w:rsidRPr="000C7D56">
        <w:rPr>
          <w:lang w:val="ru-RU"/>
        </w:rPr>
        <w:t>.</w:t>
      </w:r>
      <w:r w:rsidR="00687134">
        <w:rPr>
          <w:lang w:val="ru-RU"/>
        </w:rPr>
        <w:t xml:space="preserve"> </w:t>
      </w:r>
    </w:p>
    <w:p w14:paraId="54A245ED" w14:textId="5CFCBE44" w:rsidR="000C7D56" w:rsidRDefault="000C7D56" w:rsidP="000C7D56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>Р</w:t>
      </w:r>
      <w:r w:rsidR="00687134">
        <w:rPr>
          <w:lang w:val="ru-RU"/>
        </w:rPr>
        <w:t>езультат</w:t>
      </w:r>
      <w:r>
        <w:rPr>
          <w:lang w:val="ru-RU"/>
        </w:rPr>
        <w:t xml:space="preserve"> первой программы</w:t>
      </w:r>
      <w:r w:rsidR="00687134">
        <w:rPr>
          <w:lang w:val="ru-RU"/>
        </w:rPr>
        <w:t xml:space="preserve"> представлен на рисунк</w:t>
      </w:r>
      <w:r>
        <w:rPr>
          <w:lang w:val="ru-RU"/>
        </w:rPr>
        <w:t>е</w:t>
      </w:r>
      <w:r w:rsidR="006E4893">
        <w:rPr>
          <w:lang w:val="ru-RU"/>
        </w:rPr>
        <w:t xml:space="preserve"> </w:t>
      </w:r>
      <w:r>
        <w:rPr>
          <w:lang w:val="ru-RU"/>
        </w:rPr>
        <w:t>8.1. Программа выполняется за 556 условных такт</w:t>
      </w:r>
      <w:r w:rsidR="00D735BB">
        <w:rPr>
          <w:lang w:val="ru-RU"/>
        </w:rPr>
        <w:t>ов</w:t>
      </w:r>
      <w:r>
        <w:rPr>
          <w:lang w:val="ru-RU"/>
        </w:rPr>
        <w:t>.</w:t>
      </w:r>
    </w:p>
    <w:p w14:paraId="0FD11390" w14:textId="1DC42BE4" w:rsidR="006E4893" w:rsidRDefault="00EC357C" w:rsidP="000C7D56">
      <w:pPr>
        <w:shd w:val="clear" w:color="auto" w:fill="FFFFFF"/>
        <w:ind w:firstLine="0"/>
        <w:jc w:val="center"/>
        <w:rPr>
          <w:lang w:val="ru-RU"/>
        </w:rPr>
      </w:pPr>
      <w:r w:rsidRPr="00EC357C">
        <w:rPr>
          <w:noProof/>
          <w:lang w:val="ru-RU"/>
        </w:rPr>
        <w:drawing>
          <wp:inline distT="0" distB="0" distL="0" distR="0" wp14:anchorId="09D48F84" wp14:editId="005BAFD7">
            <wp:extent cx="4877195" cy="228600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909665" cy="23012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80B7C6" w14:textId="7076BFD8" w:rsidR="000C7D56" w:rsidRPr="00C267E9" w:rsidRDefault="000C7D56" w:rsidP="000C7D56">
      <w:pPr>
        <w:shd w:val="clear" w:color="auto" w:fill="FFFFFF"/>
        <w:ind w:firstLine="0"/>
        <w:jc w:val="center"/>
        <w:rPr>
          <w:lang w:val="ru-RU"/>
        </w:rPr>
      </w:pPr>
      <w:r>
        <w:rPr>
          <w:lang w:val="ru-RU"/>
        </w:rPr>
        <w:t xml:space="preserve">Рисунок 8.1 – Результаты программы </w:t>
      </w:r>
      <w:r>
        <w:rPr>
          <w:lang w:val="en-US"/>
        </w:rPr>
        <w:t>Test</w:t>
      </w:r>
      <w:r w:rsidRPr="00C267E9">
        <w:rPr>
          <w:lang w:val="ru-RU"/>
        </w:rPr>
        <w:t>1</w:t>
      </w:r>
      <w:r w:rsidRPr="000C7D56">
        <w:rPr>
          <w:lang w:val="ru-RU"/>
        </w:rPr>
        <w:t>.</w:t>
      </w:r>
      <w:r>
        <w:rPr>
          <w:lang w:val="en-US"/>
        </w:rPr>
        <w:t>S</w:t>
      </w:r>
    </w:p>
    <w:p w14:paraId="16AAAE58" w14:textId="77777777" w:rsidR="000C7D56" w:rsidRPr="000C7D56" w:rsidRDefault="000C7D56" w:rsidP="000C7D56">
      <w:pPr>
        <w:shd w:val="clear" w:color="auto" w:fill="FFFFFF"/>
        <w:ind w:firstLine="0"/>
        <w:jc w:val="center"/>
        <w:rPr>
          <w:lang w:val="ru-RU"/>
        </w:rPr>
      </w:pPr>
    </w:p>
    <w:p w14:paraId="00DC9C0A" w14:textId="0DBB8C83" w:rsidR="006E4893" w:rsidRDefault="000C7D56" w:rsidP="006E4893">
      <w:pPr>
        <w:shd w:val="clear" w:color="auto" w:fill="FFFFFF"/>
        <w:ind w:firstLine="0"/>
        <w:jc w:val="both"/>
        <w:rPr>
          <w:lang w:val="ru-RU"/>
        </w:rPr>
      </w:pPr>
      <w:r>
        <w:rPr>
          <w:lang w:val="ru-RU"/>
        </w:rPr>
        <w:t>Результат второй программы представлен на рисунке 8.2. Программа выполняется за 484 условных такт</w:t>
      </w:r>
      <w:r w:rsidR="00D735BB">
        <w:rPr>
          <w:lang w:val="ru-RU"/>
        </w:rPr>
        <w:t>ов</w:t>
      </w:r>
      <w:r>
        <w:rPr>
          <w:lang w:val="ru-RU"/>
        </w:rPr>
        <w:t>.</w:t>
      </w:r>
    </w:p>
    <w:p w14:paraId="5E5B38F2" w14:textId="21C59B3F" w:rsidR="006E4893" w:rsidRDefault="00EC357C" w:rsidP="000C7D56">
      <w:pPr>
        <w:shd w:val="clear" w:color="auto" w:fill="FFFFFF"/>
        <w:ind w:firstLine="0"/>
        <w:jc w:val="center"/>
        <w:rPr>
          <w:lang w:val="ru-RU"/>
        </w:rPr>
      </w:pPr>
      <w:r w:rsidRPr="00EC357C">
        <w:rPr>
          <w:noProof/>
          <w:lang w:val="ru-RU"/>
        </w:rPr>
        <w:drawing>
          <wp:inline distT="0" distB="0" distL="0" distR="0" wp14:anchorId="34E18845" wp14:editId="22E16669">
            <wp:extent cx="4800600" cy="2250099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823252" cy="22607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09B652" w14:textId="1A9F0A2E" w:rsidR="000C7D56" w:rsidRPr="000C7D56" w:rsidRDefault="000C7D56" w:rsidP="000C7D56">
      <w:pPr>
        <w:shd w:val="clear" w:color="auto" w:fill="FFFFFF"/>
        <w:ind w:firstLine="0"/>
        <w:jc w:val="center"/>
        <w:rPr>
          <w:lang w:val="ru-RU"/>
        </w:rPr>
      </w:pPr>
      <w:r>
        <w:rPr>
          <w:lang w:val="ru-RU"/>
        </w:rPr>
        <w:t xml:space="preserve">Рисунок 8.2 – Результаты программы </w:t>
      </w:r>
      <w:r>
        <w:rPr>
          <w:lang w:val="en-US"/>
        </w:rPr>
        <w:t>Test</w:t>
      </w:r>
      <w:r>
        <w:rPr>
          <w:lang w:val="ru-RU"/>
        </w:rPr>
        <w:t>2</w:t>
      </w:r>
      <w:r w:rsidRPr="000C7D56">
        <w:rPr>
          <w:lang w:val="ru-RU"/>
        </w:rPr>
        <w:t>.</w:t>
      </w:r>
      <w:r>
        <w:rPr>
          <w:lang w:val="en-US"/>
        </w:rPr>
        <w:t>S</w:t>
      </w:r>
    </w:p>
    <w:p w14:paraId="66F3FC32" w14:textId="35B79AC6" w:rsidR="006E4893" w:rsidRDefault="000C7D56" w:rsidP="000C7D56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lastRenderedPageBreak/>
        <w:t xml:space="preserve">Результат третьей программы представлен на рисунке 8.3. </w:t>
      </w:r>
      <w:r w:rsidRPr="000C7D56">
        <w:rPr>
          <w:lang w:val="ru-RU"/>
        </w:rPr>
        <w:t>Программа выполняется за</w:t>
      </w:r>
      <w:r w:rsidR="00E03D7E" w:rsidRPr="00E03D7E">
        <w:rPr>
          <w:lang w:val="ru-RU"/>
        </w:rPr>
        <w:t xml:space="preserve"> </w:t>
      </w:r>
      <w:r w:rsidR="00E03D7E" w:rsidRPr="00680481">
        <w:rPr>
          <w:lang w:val="ru-RU"/>
        </w:rPr>
        <w:t>596</w:t>
      </w:r>
      <w:r w:rsidRPr="000C7D56">
        <w:rPr>
          <w:lang w:val="ru-RU"/>
        </w:rPr>
        <w:t xml:space="preserve"> условных такт</w:t>
      </w:r>
      <w:r w:rsidR="00D735BB">
        <w:rPr>
          <w:lang w:val="ru-RU"/>
        </w:rPr>
        <w:t>ов</w:t>
      </w:r>
      <w:r w:rsidRPr="000C7D56">
        <w:rPr>
          <w:lang w:val="ru-RU"/>
        </w:rPr>
        <w:t>.</w:t>
      </w:r>
    </w:p>
    <w:p w14:paraId="2094DF3A" w14:textId="32533D4D" w:rsidR="000C7D56" w:rsidRDefault="00E03D7E" w:rsidP="00E03D7E">
      <w:pPr>
        <w:shd w:val="clear" w:color="auto" w:fill="FFFFFF"/>
        <w:ind w:firstLine="0"/>
        <w:jc w:val="center"/>
        <w:rPr>
          <w:lang w:val="ru-RU"/>
        </w:rPr>
      </w:pPr>
      <w:r w:rsidRPr="00E03D7E">
        <w:rPr>
          <w:noProof/>
          <w:lang w:val="ru-RU"/>
        </w:rPr>
        <w:drawing>
          <wp:inline distT="0" distB="0" distL="0" distR="0" wp14:anchorId="3E63756F" wp14:editId="08AC3510">
            <wp:extent cx="5326380" cy="2496538"/>
            <wp:effectExtent l="0" t="0" r="762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344466" cy="2505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61F63C" w14:textId="78B1A0E3" w:rsidR="000C7D56" w:rsidRPr="00C267E9" w:rsidRDefault="000C7D56" w:rsidP="000C7D56">
      <w:pPr>
        <w:shd w:val="clear" w:color="auto" w:fill="FFFFFF"/>
        <w:jc w:val="center"/>
        <w:rPr>
          <w:lang w:val="ru-RU"/>
        </w:rPr>
      </w:pPr>
      <w:r>
        <w:rPr>
          <w:lang w:val="ru-RU"/>
        </w:rPr>
        <w:t xml:space="preserve">Рисунок 8.3 – Результаты программы </w:t>
      </w:r>
      <w:r>
        <w:rPr>
          <w:lang w:val="en-US"/>
        </w:rPr>
        <w:t>Test</w:t>
      </w:r>
      <w:r>
        <w:rPr>
          <w:lang w:val="ru-RU"/>
        </w:rPr>
        <w:t>3</w:t>
      </w:r>
      <w:r w:rsidRPr="000C7D56">
        <w:rPr>
          <w:lang w:val="ru-RU"/>
        </w:rPr>
        <w:t>.</w:t>
      </w:r>
      <w:r>
        <w:rPr>
          <w:lang w:val="en-US"/>
        </w:rPr>
        <w:t>S</w:t>
      </w:r>
    </w:p>
    <w:p w14:paraId="51761801" w14:textId="3618BEBD" w:rsidR="000C7D56" w:rsidRDefault="000C7D56" w:rsidP="000C7D56">
      <w:pPr>
        <w:shd w:val="clear" w:color="auto" w:fill="FFFFFF"/>
        <w:jc w:val="center"/>
        <w:rPr>
          <w:lang w:val="ru-RU"/>
        </w:rPr>
      </w:pPr>
    </w:p>
    <w:p w14:paraId="6E5A2C81" w14:textId="63713841" w:rsidR="007B3E8A" w:rsidRDefault="007B3E8A" w:rsidP="007B3E8A">
      <w:pPr>
        <w:pStyle w:val="4"/>
        <w:rPr>
          <w:lang w:val="ru-RU"/>
        </w:rPr>
      </w:pPr>
      <w:bookmarkStart w:id="42" w:name="_Toc43726395"/>
      <w:r>
        <w:rPr>
          <w:lang w:val="ru-RU"/>
        </w:rPr>
        <w:t>8.2 Реализация с 5-стадийным конвейером</w:t>
      </w:r>
      <w:bookmarkEnd w:id="42"/>
    </w:p>
    <w:p w14:paraId="23A5DEBC" w14:textId="4AFBB0BB" w:rsidR="000C7D56" w:rsidRDefault="000C7D56" w:rsidP="000C7D56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 xml:space="preserve">В реализации с конвейером предположено, что одна инструкция </w:t>
      </w:r>
      <w:r w:rsidR="007B3E8A">
        <w:rPr>
          <w:lang w:val="ru-RU"/>
        </w:rPr>
        <w:t>обрабатывается на одной стадии</w:t>
      </w:r>
      <w:r>
        <w:rPr>
          <w:lang w:val="ru-RU"/>
        </w:rPr>
        <w:t xml:space="preserve"> </w:t>
      </w:r>
      <w:r w:rsidR="007B3E8A">
        <w:rPr>
          <w:lang w:val="ru-RU"/>
        </w:rPr>
        <w:t>1</w:t>
      </w:r>
      <w:r>
        <w:rPr>
          <w:lang w:val="ru-RU"/>
        </w:rPr>
        <w:t xml:space="preserve"> такт. С учётом этого протестированы </w:t>
      </w:r>
      <w:r w:rsidR="007B3E8A">
        <w:rPr>
          <w:lang w:val="ru-RU"/>
        </w:rPr>
        <w:t>такие же</w:t>
      </w:r>
      <w:r>
        <w:rPr>
          <w:lang w:val="ru-RU"/>
        </w:rPr>
        <w:t xml:space="preserve"> программ</w:t>
      </w:r>
      <w:r w:rsidR="007B3E8A">
        <w:rPr>
          <w:lang w:val="ru-RU"/>
        </w:rPr>
        <w:t>, как и в первой реализации для того,</w:t>
      </w:r>
      <w:r w:rsidR="00EC357C">
        <w:rPr>
          <w:lang w:val="ru-RU"/>
        </w:rPr>
        <w:t xml:space="preserve"> </w:t>
      </w:r>
      <w:r w:rsidR="007B3E8A">
        <w:rPr>
          <w:lang w:val="ru-RU"/>
        </w:rPr>
        <w:t>чтобы выполнить сравнение</w:t>
      </w:r>
      <w:r w:rsidRPr="000C7D56">
        <w:rPr>
          <w:lang w:val="ru-RU"/>
        </w:rPr>
        <w:t>.</w:t>
      </w:r>
    </w:p>
    <w:p w14:paraId="43D37E6C" w14:textId="3B806689" w:rsidR="000C7D56" w:rsidRDefault="00EC357C" w:rsidP="00EC357C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>Результат первой программы представлен на рисунке 8.4. Программа выполняется за 339 условных такт</w:t>
      </w:r>
      <w:r w:rsidR="00D735BB">
        <w:rPr>
          <w:lang w:val="ru-RU"/>
        </w:rPr>
        <w:t>ов</w:t>
      </w:r>
      <w:r>
        <w:rPr>
          <w:lang w:val="ru-RU"/>
        </w:rPr>
        <w:t>.</w:t>
      </w:r>
    </w:p>
    <w:p w14:paraId="795AD3D6" w14:textId="51F0EAAA" w:rsidR="000C7D56" w:rsidRDefault="00EC357C" w:rsidP="00EC357C">
      <w:pPr>
        <w:shd w:val="clear" w:color="auto" w:fill="FFFFFF"/>
        <w:ind w:firstLine="0"/>
        <w:jc w:val="center"/>
        <w:rPr>
          <w:lang w:val="ru-RU"/>
        </w:rPr>
      </w:pPr>
      <w:r w:rsidRPr="00EC357C">
        <w:rPr>
          <w:noProof/>
          <w:lang w:val="ru-RU"/>
        </w:rPr>
        <w:drawing>
          <wp:inline distT="0" distB="0" distL="0" distR="0" wp14:anchorId="22676808" wp14:editId="30D2B261">
            <wp:extent cx="5189220" cy="2432249"/>
            <wp:effectExtent l="0" t="0" r="0" b="63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199118" cy="24368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B96AFF" w14:textId="7B737310" w:rsidR="00EC357C" w:rsidRPr="00EC357C" w:rsidRDefault="00EC357C" w:rsidP="00EC357C">
      <w:pPr>
        <w:shd w:val="clear" w:color="auto" w:fill="FFFFFF"/>
        <w:ind w:firstLine="0"/>
        <w:jc w:val="center"/>
        <w:rPr>
          <w:lang w:val="ru-RU"/>
        </w:rPr>
      </w:pPr>
      <w:r>
        <w:rPr>
          <w:lang w:val="ru-RU"/>
        </w:rPr>
        <w:t xml:space="preserve">Рисунок 8.4 – Результаты программы </w:t>
      </w:r>
      <w:r>
        <w:rPr>
          <w:lang w:val="en-US"/>
        </w:rPr>
        <w:t>Test</w:t>
      </w:r>
      <w:r w:rsidRPr="00EC357C">
        <w:rPr>
          <w:lang w:val="ru-RU"/>
        </w:rPr>
        <w:t>1</w:t>
      </w:r>
      <w:r w:rsidRPr="000C7D56">
        <w:rPr>
          <w:lang w:val="ru-RU"/>
        </w:rPr>
        <w:t>.</w:t>
      </w:r>
      <w:r>
        <w:rPr>
          <w:lang w:val="en-US"/>
        </w:rPr>
        <w:t>S</w:t>
      </w:r>
      <w:r>
        <w:rPr>
          <w:lang w:val="ru-RU"/>
        </w:rPr>
        <w:t xml:space="preserve"> с конвейером</w:t>
      </w:r>
    </w:p>
    <w:p w14:paraId="6508EA8C" w14:textId="744D3F86" w:rsidR="00EC357C" w:rsidRDefault="00EC357C" w:rsidP="00EC357C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lastRenderedPageBreak/>
        <w:t>Результат второй программы представлен на рисунке 8.4. Программа выполняется за 270 условных такт</w:t>
      </w:r>
      <w:r w:rsidR="00D735BB">
        <w:rPr>
          <w:lang w:val="ru-RU"/>
        </w:rPr>
        <w:t>ов</w:t>
      </w:r>
      <w:r>
        <w:rPr>
          <w:lang w:val="ru-RU"/>
        </w:rPr>
        <w:t>.</w:t>
      </w:r>
    </w:p>
    <w:p w14:paraId="007064DC" w14:textId="7F5A0CC4" w:rsidR="006E4893" w:rsidRDefault="00EC357C" w:rsidP="00EC357C">
      <w:pPr>
        <w:shd w:val="clear" w:color="auto" w:fill="FFFFFF"/>
        <w:ind w:firstLine="0"/>
        <w:jc w:val="center"/>
        <w:rPr>
          <w:lang w:val="ru-RU"/>
        </w:rPr>
      </w:pPr>
      <w:r w:rsidRPr="00EC357C">
        <w:rPr>
          <w:noProof/>
          <w:lang w:val="ru-RU"/>
        </w:rPr>
        <w:drawing>
          <wp:inline distT="0" distB="0" distL="0" distR="0" wp14:anchorId="3D2406F4" wp14:editId="5EA5EA23">
            <wp:extent cx="5576263" cy="2613660"/>
            <wp:effectExtent l="0" t="0" r="571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613366" cy="26310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46E9CD" w14:textId="44AF62C3" w:rsidR="00EC357C" w:rsidRPr="00EC357C" w:rsidRDefault="00EC357C" w:rsidP="00EC357C">
      <w:pPr>
        <w:shd w:val="clear" w:color="auto" w:fill="FFFFFF"/>
        <w:ind w:firstLine="0"/>
        <w:jc w:val="center"/>
        <w:rPr>
          <w:lang w:val="ru-RU"/>
        </w:rPr>
      </w:pPr>
      <w:r>
        <w:rPr>
          <w:lang w:val="ru-RU"/>
        </w:rPr>
        <w:t xml:space="preserve">Рисунок 8.5 – Результаты программы </w:t>
      </w:r>
      <w:r>
        <w:rPr>
          <w:lang w:val="en-US"/>
        </w:rPr>
        <w:t>Test</w:t>
      </w:r>
      <w:r>
        <w:rPr>
          <w:lang w:val="ru-RU"/>
        </w:rPr>
        <w:t>2</w:t>
      </w:r>
      <w:r w:rsidRPr="000C7D56">
        <w:rPr>
          <w:lang w:val="ru-RU"/>
        </w:rPr>
        <w:t>.</w:t>
      </w:r>
      <w:r>
        <w:rPr>
          <w:lang w:val="en-US"/>
        </w:rPr>
        <w:t>S</w:t>
      </w:r>
      <w:r>
        <w:rPr>
          <w:lang w:val="ru-RU"/>
        </w:rPr>
        <w:t xml:space="preserve"> с конвейером</w:t>
      </w:r>
    </w:p>
    <w:p w14:paraId="3CA8C2D3" w14:textId="6EAAD413" w:rsidR="00EC357C" w:rsidRDefault="00EC357C" w:rsidP="00EC357C">
      <w:pPr>
        <w:shd w:val="clear" w:color="auto" w:fill="FFFFFF"/>
        <w:ind w:firstLine="0"/>
        <w:jc w:val="center"/>
        <w:rPr>
          <w:lang w:val="ru-RU"/>
        </w:rPr>
      </w:pPr>
    </w:p>
    <w:p w14:paraId="602E5A22" w14:textId="0B83648A" w:rsidR="00EC357C" w:rsidRDefault="00EC357C" w:rsidP="00EC357C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 xml:space="preserve">Результат третьей программы представлен на рисунке 8.6. Программа выполняется за </w:t>
      </w:r>
      <w:r w:rsidR="00680481" w:rsidRPr="00680481">
        <w:rPr>
          <w:lang w:val="ru-RU"/>
        </w:rPr>
        <w:t>410</w:t>
      </w:r>
      <w:r>
        <w:rPr>
          <w:lang w:val="ru-RU"/>
        </w:rPr>
        <w:t xml:space="preserve"> условных такт</w:t>
      </w:r>
      <w:r w:rsidR="00D735BB">
        <w:rPr>
          <w:lang w:val="ru-RU"/>
        </w:rPr>
        <w:t>ов</w:t>
      </w:r>
      <w:r>
        <w:rPr>
          <w:lang w:val="ru-RU"/>
        </w:rPr>
        <w:t>.</w:t>
      </w:r>
    </w:p>
    <w:p w14:paraId="2A96BD43" w14:textId="6552B887" w:rsidR="00EC357C" w:rsidRPr="00680481" w:rsidRDefault="00680481" w:rsidP="00EC357C">
      <w:pPr>
        <w:shd w:val="clear" w:color="auto" w:fill="FFFFFF"/>
        <w:ind w:firstLine="0"/>
        <w:jc w:val="center"/>
        <w:rPr>
          <w:lang w:val="ru-RU"/>
        </w:rPr>
      </w:pPr>
      <w:r w:rsidRPr="00680481">
        <w:rPr>
          <w:noProof/>
          <w:lang w:val="ru-RU"/>
        </w:rPr>
        <w:drawing>
          <wp:inline distT="0" distB="0" distL="0" distR="0" wp14:anchorId="317DFB6B" wp14:editId="7594D6CA">
            <wp:extent cx="5733415" cy="2687320"/>
            <wp:effectExtent l="0" t="0" r="63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268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6B2321" w14:textId="378D554A" w:rsidR="00D735BB" w:rsidRPr="00EC357C" w:rsidRDefault="00D735BB" w:rsidP="00D735BB">
      <w:pPr>
        <w:shd w:val="clear" w:color="auto" w:fill="FFFFFF"/>
        <w:ind w:firstLine="0"/>
        <w:jc w:val="center"/>
        <w:rPr>
          <w:lang w:val="ru-RU"/>
        </w:rPr>
      </w:pPr>
      <w:r>
        <w:rPr>
          <w:lang w:val="ru-RU"/>
        </w:rPr>
        <w:t xml:space="preserve">Рисунок 8.5 – Результаты программы </w:t>
      </w:r>
      <w:r>
        <w:rPr>
          <w:lang w:val="en-US"/>
        </w:rPr>
        <w:t>Test</w:t>
      </w:r>
      <w:r>
        <w:rPr>
          <w:lang w:val="ru-RU"/>
        </w:rPr>
        <w:t>3</w:t>
      </w:r>
      <w:r w:rsidRPr="000C7D56">
        <w:rPr>
          <w:lang w:val="ru-RU"/>
        </w:rPr>
        <w:t>.</w:t>
      </w:r>
      <w:r>
        <w:rPr>
          <w:lang w:val="en-US"/>
        </w:rPr>
        <w:t>S</w:t>
      </w:r>
      <w:r>
        <w:rPr>
          <w:lang w:val="ru-RU"/>
        </w:rPr>
        <w:t xml:space="preserve"> с конвейером</w:t>
      </w:r>
    </w:p>
    <w:p w14:paraId="56094363" w14:textId="1238F197" w:rsidR="00680481" w:rsidRDefault="00680481">
      <w:pPr>
        <w:spacing w:line="276" w:lineRule="auto"/>
        <w:ind w:firstLine="0"/>
        <w:rPr>
          <w:lang w:val="ru-RU"/>
        </w:rPr>
      </w:pPr>
      <w:r>
        <w:rPr>
          <w:lang w:val="ru-RU"/>
        </w:rPr>
        <w:br w:type="page"/>
      </w:r>
    </w:p>
    <w:p w14:paraId="5DB2A03A" w14:textId="41F663AB" w:rsidR="00D735BB" w:rsidRDefault="00D735BB" w:rsidP="00D735BB">
      <w:pPr>
        <w:pStyle w:val="4"/>
        <w:rPr>
          <w:lang w:val="ru-RU"/>
        </w:rPr>
      </w:pPr>
      <w:bookmarkStart w:id="43" w:name="_Toc43726396"/>
      <w:r>
        <w:rPr>
          <w:lang w:val="ru-RU"/>
        </w:rPr>
        <w:lastRenderedPageBreak/>
        <w:t>8.3 Сравнение реализаций</w:t>
      </w:r>
      <w:bookmarkEnd w:id="43"/>
    </w:p>
    <w:p w14:paraId="518B48AA" w14:textId="400073C8" w:rsidR="00D735BB" w:rsidRPr="00D735BB" w:rsidRDefault="00D735BB" w:rsidP="00D735BB">
      <w:pPr>
        <w:rPr>
          <w:lang w:val="ru-RU"/>
        </w:rPr>
      </w:pPr>
      <w:r>
        <w:rPr>
          <w:lang w:val="ru-RU"/>
        </w:rPr>
        <w:t xml:space="preserve">Для </w:t>
      </w:r>
      <w:r w:rsidR="003B1303">
        <w:rPr>
          <w:lang w:val="ru-RU"/>
        </w:rPr>
        <w:t xml:space="preserve">удобства </w:t>
      </w:r>
      <w:r>
        <w:rPr>
          <w:lang w:val="ru-RU"/>
        </w:rPr>
        <w:t xml:space="preserve">сравнения реализаций </w:t>
      </w:r>
      <w:r w:rsidR="00E3062D">
        <w:rPr>
          <w:lang w:val="ru-RU"/>
        </w:rPr>
        <w:t xml:space="preserve">результаты программ </w:t>
      </w:r>
      <w:r w:rsidR="003B1303">
        <w:rPr>
          <w:lang w:val="ru-RU"/>
        </w:rPr>
        <w:t>занесены в таблицу 8.1.</w:t>
      </w:r>
    </w:p>
    <w:p w14:paraId="4A331D8F" w14:textId="62F482C2" w:rsidR="006E4893" w:rsidRDefault="007158D9" w:rsidP="006E4893">
      <w:pPr>
        <w:shd w:val="clear" w:color="auto" w:fill="FFFFFF"/>
        <w:ind w:firstLine="0"/>
        <w:jc w:val="both"/>
        <w:rPr>
          <w:lang w:val="ru-RU"/>
        </w:rPr>
      </w:pPr>
      <w:r>
        <w:rPr>
          <w:lang w:val="ru-RU"/>
        </w:rPr>
        <w:t>Таблица 8.1 – Результаты тестирования программ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658"/>
        <w:gridCol w:w="2338"/>
        <w:gridCol w:w="2151"/>
        <w:gridCol w:w="2232"/>
        <w:gridCol w:w="1640"/>
      </w:tblGrid>
      <w:tr w:rsidR="00680481" w14:paraId="051CA09F" w14:textId="1D9FF92D" w:rsidTr="00680481">
        <w:tc>
          <w:tcPr>
            <w:tcW w:w="658" w:type="dxa"/>
            <w:vAlign w:val="center"/>
          </w:tcPr>
          <w:p w14:paraId="76B03C34" w14:textId="66E1708D" w:rsidR="00680481" w:rsidRPr="00687134" w:rsidRDefault="00680481" w:rsidP="00680481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№</w:t>
            </w:r>
          </w:p>
        </w:tc>
        <w:tc>
          <w:tcPr>
            <w:tcW w:w="2338" w:type="dxa"/>
            <w:vAlign w:val="center"/>
          </w:tcPr>
          <w:p w14:paraId="57FEB785" w14:textId="0EAECFDD" w:rsidR="00680481" w:rsidRDefault="00680481" w:rsidP="00680481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Название программы</w:t>
            </w:r>
          </w:p>
        </w:tc>
        <w:tc>
          <w:tcPr>
            <w:tcW w:w="2151" w:type="dxa"/>
            <w:vAlign w:val="center"/>
          </w:tcPr>
          <w:p w14:paraId="61D36027" w14:textId="4697C8F7" w:rsidR="00680481" w:rsidRPr="007158D9" w:rsidRDefault="00680481" w:rsidP="00680481">
            <w:pPr>
              <w:ind w:firstLine="0"/>
              <w:jc w:val="center"/>
              <w:rPr>
                <w:lang w:val="ru-RU"/>
              </w:rPr>
            </w:pPr>
            <w:r>
              <w:rPr>
                <w:lang w:val="en-US"/>
              </w:rPr>
              <w:t xml:space="preserve">CLK </w:t>
            </w:r>
            <w:r>
              <w:rPr>
                <w:lang w:val="ru-RU"/>
              </w:rPr>
              <w:t>без конвейера</w:t>
            </w:r>
          </w:p>
        </w:tc>
        <w:tc>
          <w:tcPr>
            <w:tcW w:w="2232" w:type="dxa"/>
            <w:vAlign w:val="center"/>
          </w:tcPr>
          <w:p w14:paraId="3A249487" w14:textId="22F596A0" w:rsidR="00680481" w:rsidRPr="007158D9" w:rsidRDefault="00680481" w:rsidP="00680481">
            <w:pPr>
              <w:ind w:firstLine="0"/>
              <w:jc w:val="center"/>
              <w:rPr>
                <w:lang w:val="ru-RU"/>
              </w:rPr>
            </w:pPr>
            <w:r>
              <w:rPr>
                <w:lang w:val="en-US"/>
              </w:rPr>
              <w:t xml:space="preserve">CLK </w:t>
            </w:r>
            <w:r>
              <w:rPr>
                <w:lang w:val="ru-RU"/>
              </w:rPr>
              <w:t>с конвейером</w:t>
            </w:r>
          </w:p>
        </w:tc>
        <w:tc>
          <w:tcPr>
            <w:tcW w:w="1640" w:type="dxa"/>
            <w:vAlign w:val="center"/>
          </w:tcPr>
          <w:p w14:paraId="1D270506" w14:textId="6EC316C7" w:rsidR="00680481" w:rsidRPr="00680481" w:rsidRDefault="00680481" w:rsidP="00680481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Отношение</w:t>
            </w:r>
            <w:r w:rsidR="00AD28A1">
              <w:rPr>
                <w:lang w:val="ru-RU"/>
              </w:rPr>
              <w:t xml:space="preserve"> результатов</w:t>
            </w:r>
          </w:p>
        </w:tc>
      </w:tr>
      <w:tr w:rsidR="00680481" w14:paraId="3494BD2E" w14:textId="7CF86A34" w:rsidTr="00680481">
        <w:tc>
          <w:tcPr>
            <w:tcW w:w="658" w:type="dxa"/>
            <w:vAlign w:val="center"/>
          </w:tcPr>
          <w:p w14:paraId="197C5942" w14:textId="05A368AF" w:rsidR="00680481" w:rsidRPr="00687134" w:rsidRDefault="00680481" w:rsidP="0068713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338" w:type="dxa"/>
            <w:vAlign w:val="center"/>
          </w:tcPr>
          <w:p w14:paraId="364AAF2E" w14:textId="4D00AA80" w:rsidR="00680481" w:rsidRPr="00687134" w:rsidRDefault="00680481" w:rsidP="0068713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est1.S</w:t>
            </w:r>
          </w:p>
        </w:tc>
        <w:tc>
          <w:tcPr>
            <w:tcW w:w="2151" w:type="dxa"/>
            <w:vAlign w:val="center"/>
          </w:tcPr>
          <w:p w14:paraId="6A2F531F" w14:textId="39B1046D" w:rsidR="00680481" w:rsidRDefault="00680481" w:rsidP="00687134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556</w:t>
            </w:r>
          </w:p>
        </w:tc>
        <w:tc>
          <w:tcPr>
            <w:tcW w:w="2232" w:type="dxa"/>
          </w:tcPr>
          <w:p w14:paraId="74AB3650" w14:textId="7215C683" w:rsidR="00680481" w:rsidRDefault="00680481" w:rsidP="00687134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339</w:t>
            </w:r>
          </w:p>
        </w:tc>
        <w:tc>
          <w:tcPr>
            <w:tcW w:w="1640" w:type="dxa"/>
          </w:tcPr>
          <w:p w14:paraId="610F417A" w14:textId="7611A768" w:rsidR="00680481" w:rsidRDefault="00680481" w:rsidP="00687134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1,64</w:t>
            </w:r>
          </w:p>
        </w:tc>
      </w:tr>
      <w:tr w:rsidR="00680481" w14:paraId="16174890" w14:textId="214FD770" w:rsidTr="00680481">
        <w:tc>
          <w:tcPr>
            <w:tcW w:w="658" w:type="dxa"/>
            <w:vAlign w:val="center"/>
          </w:tcPr>
          <w:p w14:paraId="04EB861E" w14:textId="68F3B918" w:rsidR="00680481" w:rsidRPr="00687134" w:rsidRDefault="00680481" w:rsidP="0068713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338" w:type="dxa"/>
            <w:vAlign w:val="center"/>
          </w:tcPr>
          <w:p w14:paraId="492A5D49" w14:textId="25B793D0" w:rsidR="00680481" w:rsidRPr="00687134" w:rsidRDefault="00680481" w:rsidP="0068713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est2.S</w:t>
            </w:r>
          </w:p>
        </w:tc>
        <w:tc>
          <w:tcPr>
            <w:tcW w:w="2151" w:type="dxa"/>
            <w:vAlign w:val="center"/>
          </w:tcPr>
          <w:p w14:paraId="79498F9C" w14:textId="0A342BCC" w:rsidR="00680481" w:rsidRDefault="00680481" w:rsidP="00687134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484</w:t>
            </w:r>
          </w:p>
        </w:tc>
        <w:tc>
          <w:tcPr>
            <w:tcW w:w="2232" w:type="dxa"/>
          </w:tcPr>
          <w:p w14:paraId="71105363" w14:textId="74B62695" w:rsidR="00680481" w:rsidRDefault="00680481" w:rsidP="00687134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270</w:t>
            </w:r>
          </w:p>
        </w:tc>
        <w:tc>
          <w:tcPr>
            <w:tcW w:w="1640" w:type="dxa"/>
          </w:tcPr>
          <w:p w14:paraId="0F08AFAB" w14:textId="5ED014B0" w:rsidR="00680481" w:rsidRDefault="00680481" w:rsidP="00687134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1,79</w:t>
            </w:r>
          </w:p>
        </w:tc>
      </w:tr>
      <w:tr w:rsidR="00680481" w14:paraId="2DC5905C" w14:textId="5B47EDA4" w:rsidTr="00680481">
        <w:tc>
          <w:tcPr>
            <w:tcW w:w="658" w:type="dxa"/>
            <w:vAlign w:val="center"/>
          </w:tcPr>
          <w:p w14:paraId="363BF913" w14:textId="6910BE69" w:rsidR="00680481" w:rsidRPr="00687134" w:rsidRDefault="00680481" w:rsidP="0068713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2338" w:type="dxa"/>
            <w:vAlign w:val="center"/>
          </w:tcPr>
          <w:p w14:paraId="16477D94" w14:textId="02E44513" w:rsidR="00680481" w:rsidRPr="00687134" w:rsidRDefault="00680481" w:rsidP="0068713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est3.S</w:t>
            </w:r>
          </w:p>
        </w:tc>
        <w:tc>
          <w:tcPr>
            <w:tcW w:w="2151" w:type="dxa"/>
            <w:vAlign w:val="center"/>
          </w:tcPr>
          <w:p w14:paraId="4FA95242" w14:textId="5930C151" w:rsidR="00680481" w:rsidRPr="00E03D7E" w:rsidRDefault="00680481" w:rsidP="0068713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96</w:t>
            </w:r>
          </w:p>
        </w:tc>
        <w:tc>
          <w:tcPr>
            <w:tcW w:w="2232" w:type="dxa"/>
          </w:tcPr>
          <w:p w14:paraId="51ADFEC0" w14:textId="687F76B9" w:rsidR="00680481" w:rsidRPr="00680481" w:rsidRDefault="00680481" w:rsidP="0068713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10</w:t>
            </w:r>
          </w:p>
        </w:tc>
        <w:tc>
          <w:tcPr>
            <w:tcW w:w="1640" w:type="dxa"/>
          </w:tcPr>
          <w:p w14:paraId="71748118" w14:textId="157D15B0" w:rsidR="00680481" w:rsidRPr="00680481" w:rsidRDefault="00680481" w:rsidP="00687134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1,45</w:t>
            </w:r>
          </w:p>
        </w:tc>
      </w:tr>
    </w:tbl>
    <w:p w14:paraId="3F3C7D36" w14:textId="5949251E" w:rsidR="00687134" w:rsidRDefault="00687134" w:rsidP="006E4893">
      <w:pPr>
        <w:shd w:val="clear" w:color="auto" w:fill="FFFFFF"/>
        <w:ind w:firstLine="0"/>
        <w:jc w:val="both"/>
        <w:rPr>
          <w:lang w:val="ru-RU"/>
        </w:rPr>
      </w:pPr>
    </w:p>
    <w:p w14:paraId="15AAA69D" w14:textId="28F0CB82" w:rsidR="009B1D90" w:rsidRDefault="007158D9" w:rsidP="009B1D90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>Исходя из результатов можно сделать вывод, что</w:t>
      </w:r>
      <w:r w:rsidRPr="007158D9">
        <w:rPr>
          <w:lang w:val="ru-RU"/>
        </w:rPr>
        <w:t xml:space="preserve"> </w:t>
      </w:r>
      <w:r>
        <w:rPr>
          <w:lang w:val="ru-RU"/>
        </w:rPr>
        <w:t>при использовании 5-стадийного конвейера скорость выполнения увеличивается в среднем в 1,</w:t>
      </w:r>
      <w:r w:rsidR="00680481">
        <w:rPr>
          <w:lang w:val="ru-RU"/>
        </w:rPr>
        <w:t>6</w:t>
      </w:r>
      <w:r>
        <w:rPr>
          <w:lang w:val="ru-RU"/>
        </w:rPr>
        <w:t xml:space="preserve"> раз. Это достигается за счёт того, что при использовании конвейера, инструкции обрабатываются параллельно на 5 стадиях</w:t>
      </w:r>
      <w:r w:rsidR="000C7D56">
        <w:rPr>
          <w:lang w:val="ru-RU"/>
        </w:rPr>
        <w:t>.</w:t>
      </w:r>
    </w:p>
    <w:p w14:paraId="780759FB" w14:textId="77777777" w:rsidR="009B1D90" w:rsidRDefault="009B1D90">
      <w:pPr>
        <w:spacing w:line="276" w:lineRule="auto"/>
        <w:ind w:firstLine="0"/>
        <w:rPr>
          <w:lang w:val="ru-RU"/>
        </w:rPr>
      </w:pPr>
      <w:r>
        <w:rPr>
          <w:lang w:val="ru-RU"/>
        </w:rPr>
        <w:br w:type="page"/>
      </w:r>
    </w:p>
    <w:p w14:paraId="67BBCDC8" w14:textId="51912BA0" w:rsidR="00663399" w:rsidRDefault="00E017FC" w:rsidP="00663399">
      <w:pPr>
        <w:pStyle w:val="3"/>
        <w:rPr>
          <w:highlight w:val="none"/>
          <w:lang w:val="ru-RU"/>
        </w:rPr>
      </w:pPr>
      <w:bookmarkStart w:id="44" w:name="_Toc43726397"/>
      <w:r>
        <w:rPr>
          <w:lang w:val="ru-RU"/>
        </w:rPr>
        <w:lastRenderedPageBreak/>
        <w:t xml:space="preserve">9 </w:t>
      </w:r>
      <w:r w:rsidR="00663399">
        <w:rPr>
          <w:lang w:val="ru-RU"/>
        </w:rPr>
        <w:t>Руководство пользователя</w:t>
      </w:r>
      <w:bookmarkEnd w:id="44"/>
    </w:p>
    <w:p w14:paraId="27E875F0" w14:textId="1C012E83" w:rsidR="00663399" w:rsidRDefault="00663399" w:rsidP="00663399">
      <w:pPr>
        <w:spacing w:line="720" w:lineRule="auto"/>
        <w:rPr>
          <w:lang w:val="ru-RU"/>
        </w:rPr>
      </w:pPr>
    </w:p>
    <w:p w14:paraId="74622583" w14:textId="2E03D3BB" w:rsidR="00663399" w:rsidRDefault="00663399" w:rsidP="00B01296">
      <w:pPr>
        <w:pStyle w:val="a6"/>
        <w:numPr>
          <w:ilvl w:val="0"/>
          <w:numId w:val="37"/>
        </w:numPr>
        <w:jc w:val="both"/>
        <w:rPr>
          <w:lang w:val="ru-RU"/>
        </w:rPr>
      </w:pPr>
      <w:r>
        <w:rPr>
          <w:lang w:val="ru-RU"/>
        </w:rPr>
        <w:t xml:space="preserve">Выбрать файл формата </w:t>
      </w:r>
      <w:proofErr w:type="gramStart"/>
      <w:r>
        <w:rPr>
          <w:lang w:val="ru-RU"/>
        </w:rPr>
        <w:t>«</w:t>
      </w:r>
      <w:r w:rsidRPr="00663399">
        <w:rPr>
          <w:b/>
          <w:bCs/>
          <w:lang w:val="ru-RU"/>
        </w:rPr>
        <w:t>.</w:t>
      </w:r>
      <w:r w:rsidRPr="00663399">
        <w:rPr>
          <w:b/>
          <w:bCs/>
          <w:lang w:val="en-US"/>
        </w:rPr>
        <w:t>S</w:t>
      </w:r>
      <w:proofErr w:type="gramEnd"/>
      <w:r>
        <w:rPr>
          <w:lang w:val="ru-RU"/>
        </w:rPr>
        <w:t>»</w:t>
      </w:r>
      <w:r w:rsidRPr="00663399">
        <w:rPr>
          <w:lang w:val="ru-RU"/>
        </w:rPr>
        <w:t xml:space="preserve"> </w:t>
      </w:r>
      <w:r>
        <w:rPr>
          <w:lang w:val="ru-RU"/>
        </w:rPr>
        <w:t>для записи в память.</w:t>
      </w:r>
    </w:p>
    <w:p w14:paraId="70D31E43" w14:textId="5E2BB2E8" w:rsidR="00663399" w:rsidRDefault="00663399" w:rsidP="00663399">
      <w:pPr>
        <w:pStyle w:val="a6"/>
        <w:ind w:left="0" w:firstLine="0"/>
        <w:jc w:val="center"/>
        <w:rPr>
          <w:lang w:val="ru-RU"/>
        </w:rPr>
      </w:pPr>
      <w:r>
        <w:rPr>
          <w:noProof/>
        </w:rPr>
        <w:drawing>
          <wp:inline distT="0" distB="0" distL="0" distR="0" wp14:anchorId="4D7B47AC" wp14:editId="5B315364">
            <wp:extent cx="2603879" cy="990600"/>
            <wp:effectExtent l="0" t="0" r="635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4"/>
                    <a:srcRect l="8905" t="14648" r="70919" b="71707"/>
                    <a:stretch/>
                  </pic:blipFill>
                  <pic:spPr bwMode="auto">
                    <a:xfrm>
                      <a:off x="0" y="0"/>
                      <a:ext cx="2677799" cy="101872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4B066D4" w14:textId="10736267" w:rsidR="00663399" w:rsidRDefault="00663399" w:rsidP="00B01296">
      <w:pPr>
        <w:pStyle w:val="a6"/>
        <w:numPr>
          <w:ilvl w:val="0"/>
          <w:numId w:val="37"/>
        </w:numPr>
        <w:jc w:val="both"/>
        <w:rPr>
          <w:lang w:val="ru-RU"/>
        </w:rPr>
      </w:pPr>
      <w:r>
        <w:rPr>
          <w:lang w:val="ru-RU"/>
        </w:rPr>
        <w:t>Выбрать режим работы с 5-стадийным конвейером или нет.</w:t>
      </w:r>
    </w:p>
    <w:p w14:paraId="3592BED8" w14:textId="15F1F467" w:rsidR="00663399" w:rsidRPr="00663399" w:rsidRDefault="00663399" w:rsidP="00663399">
      <w:pPr>
        <w:ind w:firstLine="0"/>
        <w:jc w:val="center"/>
        <w:rPr>
          <w:lang w:val="ru-RU"/>
        </w:rPr>
      </w:pPr>
      <w:r w:rsidRPr="00663399">
        <w:rPr>
          <w:noProof/>
          <w:lang w:val="ru-RU"/>
        </w:rPr>
        <w:drawing>
          <wp:inline distT="0" distB="0" distL="0" distR="0" wp14:anchorId="7E39CFF5" wp14:editId="282D6459">
            <wp:extent cx="2528492" cy="990600"/>
            <wp:effectExtent l="0" t="0" r="571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5"/>
                    <a:srcRect r="64297"/>
                    <a:stretch/>
                  </pic:blipFill>
                  <pic:spPr bwMode="auto">
                    <a:xfrm>
                      <a:off x="0" y="0"/>
                      <a:ext cx="2564637" cy="10047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65FE43" w14:textId="50998AF2" w:rsidR="00663399" w:rsidRDefault="00663399" w:rsidP="00B01296">
      <w:pPr>
        <w:pStyle w:val="a6"/>
        <w:numPr>
          <w:ilvl w:val="0"/>
          <w:numId w:val="37"/>
        </w:numPr>
        <w:jc w:val="both"/>
        <w:rPr>
          <w:lang w:val="ru-RU"/>
        </w:rPr>
      </w:pPr>
      <w:r>
        <w:rPr>
          <w:lang w:val="ru-RU"/>
        </w:rPr>
        <w:t xml:space="preserve">Если необходимо выполнить программу пошагово, то нажимать на кнопку </w:t>
      </w:r>
      <w:r w:rsidRPr="00663399">
        <w:rPr>
          <w:b/>
          <w:bCs/>
          <w:lang w:val="en-US"/>
        </w:rPr>
        <w:t>Step</w:t>
      </w:r>
      <w:r w:rsidRPr="00663399">
        <w:rPr>
          <w:b/>
          <w:bCs/>
          <w:lang w:val="ru-RU"/>
        </w:rPr>
        <w:t xml:space="preserve"> </w:t>
      </w:r>
      <w:r>
        <w:rPr>
          <w:lang w:val="ru-RU"/>
        </w:rPr>
        <w:t xml:space="preserve">до завершения программы, в противном случае нажать на кнопку </w:t>
      </w:r>
      <w:r w:rsidRPr="00663399">
        <w:rPr>
          <w:b/>
          <w:bCs/>
          <w:lang w:val="en-US"/>
        </w:rPr>
        <w:t>Run</w:t>
      </w:r>
      <w:r>
        <w:rPr>
          <w:lang w:val="ru-RU"/>
        </w:rPr>
        <w:t>.</w:t>
      </w:r>
    </w:p>
    <w:p w14:paraId="2D745675" w14:textId="5DEE11F6" w:rsidR="00663399" w:rsidRDefault="00663399" w:rsidP="00663399">
      <w:pPr>
        <w:pStyle w:val="a6"/>
        <w:ind w:left="0" w:firstLine="0"/>
        <w:jc w:val="center"/>
        <w:rPr>
          <w:lang w:val="ru-RU"/>
        </w:rPr>
      </w:pPr>
      <w:r w:rsidRPr="00663399">
        <w:rPr>
          <w:noProof/>
          <w:lang w:val="ru-RU"/>
        </w:rPr>
        <w:drawing>
          <wp:inline distT="0" distB="0" distL="0" distR="0" wp14:anchorId="1133FCF0" wp14:editId="7C208D85">
            <wp:extent cx="2529840" cy="1209921"/>
            <wp:effectExtent l="0" t="0" r="3810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6"/>
                    <a:srcRect r="63318" b="62571"/>
                    <a:stretch/>
                  </pic:blipFill>
                  <pic:spPr bwMode="auto">
                    <a:xfrm>
                      <a:off x="0" y="0"/>
                      <a:ext cx="2556756" cy="12227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CBD9244" w14:textId="6ADD73E3" w:rsidR="00663399" w:rsidRDefault="00663399" w:rsidP="00B01296">
      <w:pPr>
        <w:pStyle w:val="a6"/>
        <w:numPr>
          <w:ilvl w:val="0"/>
          <w:numId w:val="37"/>
        </w:numPr>
        <w:jc w:val="both"/>
        <w:rPr>
          <w:lang w:val="ru-RU"/>
        </w:rPr>
      </w:pPr>
      <w:r>
        <w:rPr>
          <w:lang w:val="ru-RU"/>
        </w:rPr>
        <w:t xml:space="preserve">После завершения программы кнопки </w:t>
      </w:r>
      <w:r>
        <w:rPr>
          <w:lang w:val="en-US"/>
        </w:rPr>
        <w:t>Step</w:t>
      </w:r>
      <w:r w:rsidRPr="00663399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rPr>
          <w:lang w:val="en-US"/>
        </w:rPr>
        <w:t>Run</w:t>
      </w:r>
      <w:r w:rsidRPr="00663399">
        <w:rPr>
          <w:lang w:val="ru-RU"/>
        </w:rPr>
        <w:t xml:space="preserve"> </w:t>
      </w:r>
      <w:r>
        <w:rPr>
          <w:lang w:val="ru-RU"/>
        </w:rPr>
        <w:t xml:space="preserve">станут недоступны, необходимо нажать на кнопку </w:t>
      </w:r>
      <w:r w:rsidRPr="00663399">
        <w:rPr>
          <w:b/>
          <w:bCs/>
          <w:lang w:val="en-US"/>
        </w:rPr>
        <w:t>Reset</w:t>
      </w:r>
      <w:r w:rsidRPr="00663399">
        <w:rPr>
          <w:lang w:val="ru-RU"/>
        </w:rPr>
        <w:t>.</w:t>
      </w:r>
    </w:p>
    <w:p w14:paraId="4CB3CB24" w14:textId="7FB40D50" w:rsidR="00663399" w:rsidRPr="00663399" w:rsidRDefault="00663399" w:rsidP="00663399">
      <w:pPr>
        <w:pStyle w:val="a6"/>
        <w:ind w:left="0" w:firstLine="0"/>
        <w:jc w:val="center"/>
        <w:rPr>
          <w:lang w:val="ru-RU"/>
        </w:rPr>
      </w:pPr>
      <w:r w:rsidRPr="00663399">
        <w:rPr>
          <w:noProof/>
          <w:lang w:val="ru-RU"/>
        </w:rPr>
        <w:drawing>
          <wp:inline distT="0" distB="0" distL="0" distR="0" wp14:anchorId="396FA063" wp14:editId="289B5BDF">
            <wp:extent cx="2712267" cy="110871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2760925" cy="112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AF9F97" w14:textId="173193A4" w:rsidR="00663399" w:rsidRDefault="00663399" w:rsidP="00B01296">
      <w:pPr>
        <w:pStyle w:val="a6"/>
        <w:numPr>
          <w:ilvl w:val="0"/>
          <w:numId w:val="37"/>
        </w:numPr>
        <w:jc w:val="both"/>
        <w:rPr>
          <w:lang w:val="ru-RU"/>
        </w:rPr>
      </w:pPr>
      <w:r>
        <w:rPr>
          <w:lang w:val="ru-RU"/>
        </w:rPr>
        <w:t>Для загрузки новой программы вернутся в пункт 1, для выполнения теку</w:t>
      </w:r>
      <w:r w:rsidR="00B01296">
        <w:rPr>
          <w:lang w:val="ru-RU"/>
        </w:rPr>
        <w:t>щей вернутся в пункт 2.</w:t>
      </w:r>
    </w:p>
    <w:p w14:paraId="4C30AEB2" w14:textId="0915F22B" w:rsidR="00663399" w:rsidRDefault="00B01296" w:rsidP="00B01296">
      <w:pPr>
        <w:jc w:val="both"/>
        <w:rPr>
          <w:lang w:val="ru-RU"/>
        </w:rPr>
      </w:pPr>
      <w:r>
        <w:rPr>
          <w:lang w:val="ru-RU"/>
        </w:rPr>
        <w:lastRenderedPageBreak/>
        <w:t xml:space="preserve">Кнопка </w:t>
      </w:r>
      <w:r>
        <w:rPr>
          <w:lang w:val="en-US"/>
        </w:rPr>
        <w:t>Reset</w:t>
      </w:r>
      <w:r>
        <w:rPr>
          <w:lang w:val="ru-RU"/>
        </w:rPr>
        <w:t>: код программы остается в памяти, но очищается память с данными (изначальные данные с программой остаются) и регистры.</w:t>
      </w:r>
    </w:p>
    <w:p w14:paraId="29F804E9" w14:textId="707C67CA" w:rsidR="00B01296" w:rsidRDefault="00E017FC" w:rsidP="00B01296">
      <w:pPr>
        <w:jc w:val="both"/>
        <w:rPr>
          <w:lang w:val="ru-RU"/>
        </w:rPr>
      </w:pPr>
      <w:r>
        <w:rPr>
          <w:lang w:val="ru-RU"/>
        </w:rPr>
        <w:t>Если необходимо, то можно сохранить пройденные шаги.</w:t>
      </w:r>
    </w:p>
    <w:p w14:paraId="30AFA479" w14:textId="7BE52E5D" w:rsidR="00B01296" w:rsidRPr="00B01296" w:rsidRDefault="00B01296" w:rsidP="00E017FC">
      <w:pPr>
        <w:jc w:val="center"/>
        <w:rPr>
          <w:lang w:val="ru-RU"/>
        </w:rPr>
      </w:pPr>
      <w:r w:rsidRPr="00B01296">
        <w:rPr>
          <w:noProof/>
          <w:lang w:val="ru-RU"/>
        </w:rPr>
        <w:drawing>
          <wp:inline distT="0" distB="0" distL="0" distR="0" wp14:anchorId="223097C1" wp14:editId="3D3A853B">
            <wp:extent cx="2964437" cy="1112616"/>
            <wp:effectExtent l="0" t="0" r="762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964437" cy="11126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CF55C9" w14:textId="1A451824" w:rsidR="00663399" w:rsidRDefault="00663399">
      <w:pPr>
        <w:spacing w:line="276" w:lineRule="auto"/>
        <w:ind w:firstLine="0"/>
        <w:rPr>
          <w:rFonts w:eastAsia="Times New Roman" w:cs="Times New Roman"/>
          <w:b/>
          <w:caps/>
          <w:color w:val="000000" w:themeColor="text1"/>
          <w:szCs w:val="28"/>
          <w:highlight w:val="white"/>
          <w:lang w:val="ru-RU"/>
        </w:rPr>
      </w:pPr>
      <w:r>
        <w:rPr>
          <w:lang w:val="ru-RU"/>
        </w:rPr>
        <w:br w:type="page"/>
      </w:r>
    </w:p>
    <w:p w14:paraId="0BD448DB" w14:textId="0F7FD306" w:rsidR="009B1D90" w:rsidRDefault="009B1D90" w:rsidP="009B1D90">
      <w:pPr>
        <w:pStyle w:val="3"/>
        <w:rPr>
          <w:highlight w:val="none"/>
          <w:lang w:val="ru-RU"/>
        </w:rPr>
      </w:pPr>
      <w:bookmarkStart w:id="45" w:name="_Toc43726398"/>
      <w:r>
        <w:rPr>
          <w:lang w:val="ru-RU"/>
        </w:rPr>
        <w:lastRenderedPageBreak/>
        <w:t>Заключение</w:t>
      </w:r>
      <w:bookmarkEnd w:id="45"/>
    </w:p>
    <w:p w14:paraId="04CA2781" w14:textId="2540DCB3" w:rsidR="009B1D90" w:rsidRDefault="009B1D90" w:rsidP="009B1D90">
      <w:pPr>
        <w:spacing w:line="720" w:lineRule="auto"/>
        <w:rPr>
          <w:lang w:val="ru-RU"/>
        </w:rPr>
      </w:pPr>
    </w:p>
    <w:p w14:paraId="5D9408F0" w14:textId="79D06452" w:rsidR="00E03D7E" w:rsidRDefault="00AD28A1" w:rsidP="00E03D7E">
      <w:pPr>
        <w:jc w:val="both"/>
        <w:rPr>
          <w:lang w:val="ru-RU"/>
        </w:rPr>
      </w:pPr>
      <w:r>
        <w:rPr>
          <w:lang w:val="ru-RU"/>
        </w:rPr>
        <w:t xml:space="preserve">В ходе работы выполнен </w:t>
      </w:r>
      <w:r w:rsidR="00E03D7E" w:rsidRPr="000024A3">
        <w:rPr>
          <w:lang w:val="ru-RU"/>
        </w:rPr>
        <w:t>анализ</w:t>
      </w:r>
      <w:r w:rsidR="00E03D7E">
        <w:rPr>
          <w:lang w:val="ru-RU"/>
        </w:rPr>
        <w:t>,</w:t>
      </w:r>
      <w:r w:rsidR="00E03D7E" w:rsidRPr="000024A3">
        <w:rPr>
          <w:lang w:val="ru-RU"/>
        </w:rPr>
        <w:t xml:space="preserve"> разработка </w:t>
      </w:r>
      <w:r w:rsidR="00E03D7E">
        <w:rPr>
          <w:lang w:val="ru-RU"/>
        </w:rPr>
        <w:t xml:space="preserve">и сравнение </w:t>
      </w:r>
      <w:r w:rsidR="00E03D7E" w:rsidRPr="000024A3">
        <w:rPr>
          <w:lang w:val="ru-RU"/>
        </w:rPr>
        <w:t>потенциальн</w:t>
      </w:r>
      <w:r w:rsidR="00E03D7E">
        <w:rPr>
          <w:lang w:val="ru-RU"/>
        </w:rPr>
        <w:t>ых</w:t>
      </w:r>
      <w:r w:rsidR="00E03D7E" w:rsidRPr="000024A3">
        <w:rPr>
          <w:lang w:val="ru-RU"/>
        </w:rPr>
        <w:t xml:space="preserve"> реализаци</w:t>
      </w:r>
      <w:r w:rsidR="00E03D7E">
        <w:rPr>
          <w:lang w:val="ru-RU"/>
        </w:rPr>
        <w:t>й, а также реализация</w:t>
      </w:r>
      <w:r w:rsidR="00E03D7E" w:rsidRPr="000024A3">
        <w:rPr>
          <w:lang w:val="ru-RU"/>
        </w:rPr>
        <w:t xml:space="preserve"> и декодировани</w:t>
      </w:r>
      <w:r w:rsidR="00E03D7E">
        <w:rPr>
          <w:lang w:val="ru-RU"/>
        </w:rPr>
        <w:t xml:space="preserve">е </w:t>
      </w:r>
      <w:r w:rsidR="00E03D7E" w:rsidRPr="000024A3">
        <w:rPr>
          <w:lang w:val="ru-RU"/>
        </w:rPr>
        <w:t>команд</w:t>
      </w:r>
      <w:r w:rsidR="00E03D7E">
        <w:rPr>
          <w:lang w:val="ru-RU"/>
        </w:rPr>
        <w:t xml:space="preserve"> из</w:t>
      </w:r>
      <w:r w:rsidR="00E03D7E" w:rsidRPr="000024A3">
        <w:rPr>
          <w:lang w:val="ru-RU"/>
        </w:rPr>
        <w:t xml:space="preserve"> стандартного набора инструкций RISC-V (RV32I </w:t>
      </w:r>
      <w:r w:rsidR="00E03D7E" w:rsidRPr="000024A3">
        <w:rPr>
          <w:lang w:val="en-US"/>
        </w:rPr>
        <w:t>Base</w:t>
      </w:r>
      <w:r w:rsidR="00E03D7E" w:rsidRPr="000024A3">
        <w:rPr>
          <w:lang w:val="ru-RU"/>
        </w:rPr>
        <w:t xml:space="preserve"> </w:t>
      </w:r>
      <w:r w:rsidR="00E03D7E" w:rsidRPr="000024A3">
        <w:rPr>
          <w:lang w:val="en-US"/>
        </w:rPr>
        <w:t>Instruction</w:t>
      </w:r>
      <w:r w:rsidR="00E03D7E" w:rsidRPr="000024A3">
        <w:rPr>
          <w:lang w:val="ru-RU"/>
        </w:rPr>
        <w:t xml:space="preserve"> </w:t>
      </w:r>
      <w:r w:rsidR="00E03D7E" w:rsidRPr="000024A3">
        <w:rPr>
          <w:lang w:val="en-US"/>
        </w:rPr>
        <w:t>Set</w:t>
      </w:r>
      <w:r w:rsidR="00E03D7E" w:rsidRPr="000024A3">
        <w:rPr>
          <w:lang w:val="ru-RU"/>
        </w:rPr>
        <w:t>), структуры</w:t>
      </w:r>
      <w:r w:rsidR="00E03D7E">
        <w:rPr>
          <w:lang w:val="ru-RU"/>
        </w:rPr>
        <w:t xml:space="preserve"> </w:t>
      </w:r>
      <w:r w:rsidR="00E03D7E" w:rsidRPr="000024A3">
        <w:rPr>
          <w:lang w:val="ru-RU"/>
        </w:rPr>
        <w:t>памяти и работы с ней.</w:t>
      </w:r>
    </w:p>
    <w:p w14:paraId="390D9DDF" w14:textId="5890E890" w:rsidR="00B93AF1" w:rsidRPr="00E03D7E" w:rsidRDefault="00AD28A1" w:rsidP="00AD28A1">
      <w:pPr>
        <w:jc w:val="both"/>
        <w:rPr>
          <w:lang w:val="ru-RU"/>
        </w:rPr>
      </w:pPr>
      <w:r>
        <w:rPr>
          <w:lang w:val="ru-RU"/>
        </w:rPr>
        <w:t>В результате сравнения реализаций можно сделать вывод, что реализация с 5-стадийным конвейером является более производительнее.</w:t>
      </w:r>
    </w:p>
    <w:p w14:paraId="00000031" w14:textId="6E908365" w:rsidR="00051402" w:rsidRDefault="00051402" w:rsidP="00B93AF1">
      <w:pPr>
        <w:rPr>
          <w:lang w:val="ru-RU"/>
        </w:rPr>
      </w:pPr>
      <w:r>
        <w:br w:type="page"/>
      </w:r>
      <w:r w:rsidR="00F01996">
        <w:rPr>
          <w:lang w:val="ru-RU"/>
        </w:rPr>
        <w:lastRenderedPageBreak/>
        <w:t>Список литературы</w:t>
      </w:r>
    </w:p>
    <w:p w14:paraId="1B13B698" w14:textId="00DBF272" w:rsidR="00F01996" w:rsidRDefault="00F01996" w:rsidP="00F01996">
      <w:pPr>
        <w:spacing w:line="720" w:lineRule="auto"/>
        <w:rPr>
          <w:highlight w:val="white"/>
          <w:lang w:val="ru-RU"/>
        </w:rPr>
      </w:pPr>
    </w:p>
    <w:p w14:paraId="505C8BA3" w14:textId="54710AE7" w:rsidR="00545FDA" w:rsidRPr="00545FDA" w:rsidRDefault="00545FDA" w:rsidP="00545FDA">
      <w:pPr>
        <w:pStyle w:val="a6"/>
        <w:numPr>
          <w:ilvl w:val="0"/>
          <w:numId w:val="31"/>
        </w:numPr>
        <w:ind w:left="851" w:firstLine="0"/>
        <w:jc w:val="both"/>
        <w:rPr>
          <w:highlight w:val="white"/>
          <w:lang w:val="ru-RU"/>
        </w:rPr>
      </w:pPr>
      <w:r w:rsidRPr="00545FDA">
        <w:rPr>
          <w:lang w:val="ru-RU"/>
        </w:rPr>
        <w:t>Создатель RISC продвигает open source микросхемы [</w:t>
      </w:r>
      <w:r w:rsidRPr="004F3AF8">
        <w:t>Электронный</w:t>
      </w:r>
      <w:r w:rsidRPr="00545FDA">
        <w:rPr>
          <w:lang w:val="ru-RU"/>
        </w:rPr>
        <w:t xml:space="preserve"> </w:t>
      </w:r>
      <w:r w:rsidRPr="004F3AF8">
        <w:t>ресурс</w:t>
      </w:r>
      <w:r w:rsidRPr="00545FDA">
        <w:rPr>
          <w:lang w:val="ru-RU"/>
        </w:rPr>
        <w:t xml:space="preserve">]. </w:t>
      </w:r>
      <w:r>
        <w:rPr>
          <w:lang w:val="ru-RU"/>
        </w:rPr>
        <w:t>Режим доступа:</w:t>
      </w:r>
      <w:r w:rsidRPr="00545FDA">
        <w:rPr>
          <w:lang w:val="ru-RU"/>
        </w:rPr>
        <w:t xml:space="preserve"> </w:t>
      </w:r>
      <w:hyperlink r:id="rId69" w:history="1">
        <w:r>
          <w:rPr>
            <w:rStyle w:val="a5"/>
          </w:rPr>
          <w:t>https://xakep.ru/2014/08/21/risc-v/</w:t>
        </w:r>
      </w:hyperlink>
      <w:r w:rsidRPr="00545FDA">
        <w:rPr>
          <w:lang w:val="ru-RU"/>
        </w:rPr>
        <w:t xml:space="preserve"> (10.04.2020).</w:t>
      </w:r>
    </w:p>
    <w:p w14:paraId="40F25998" w14:textId="77777777" w:rsidR="00545FDA" w:rsidRPr="00545FDA" w:rsidRDefault="00545FDA" w:rsidP="00545FDA">
      <w:pPr>
        <w:pStyle w:val="a6"/>
        <w:numPr>
          <w:ilvl w:val="0"/>
          <w:numId w:val="31"/>
        </w:numPr>
        <w:ind w:left="851" w:firstLine="0"/>
        <w:jc w:val="both"/>
        <w:rPr>
          <w:highlight w:val="white"/>
          <w:lang w:val="ru-RU"/>
        </w:rPr>
      </w:pPr>
      <w:r w:rsidRPr="003A17BA">
        <w:rPr>
          <w:lang w:val="en-US"/>
        </w:rPr>
        <w:t>Frequently-asked questions</w:t>
      </w:r>
      <w:r>
        <w:rPr>
          <w:lang w:val="en-US"/>
        </w:rPr>
        <w:t xml:space="preserve"> </w:t>
      </w:r>
      <w:r w:rsidRPr="004F3AF8">
        <w:rPr>
          <w:lang w:val="en-US"/>
        </w:rPr>
        <w:t>[</w:t>
      </w:r>
      <w:r w:rsidRPr="004F3AF8">
        <w:t>Электронный</w:t>
      </w:r>
      <w:r w:rsidRPr="004F3AF8">
        <w:rPr>
          <w:lang w:val="en-US"/>
        </w:rPr>
        <w:t xml:space="preserve"> </w:t>
      </w:r>
      <w:r w:rsidRPr="004F3AF8">
        <w:t>ресурс</w:t>
      </w:r>
      <w:r w:rsidRPr="004F3AF8">
        <w:rPr>
          <w:lang w:val="en-US"/>
        </w:rPr>
        <w:t>].</w:t>
      </w:r>
      <w:r w:rsidRPr="003A17BA">
        <w:rPr>
          <w:lang w:val="en-US"/>
        </w:rPr>
        <w:t xml:space="preserve"> </w:t>
      </w:r>
      <w:r>
        <w:rPr>
          <w:lang w:val="ru-RU"/>
        </w:rPr>
        <w:t xml:space="preserve">Режим доступа: </w:t>
      </w:r>
      <w:hyperlink r:id="rId70" w:history="1">
        <w:r>
          <w:rPr>
            <w:rStyle w:val="a5"/>
          </w:rPr>
          <w:t>https://riscv.org/faq/</w:t>
        </w:r>
      </w:hyperlink>
      <w:r>
        <w:rPr>
          <w:lang w:val="ru-RU"/>
        </w:rPr>
        <w:t xml:space="preserve"> (01.04.2020).</w:t>
      </w:r>
    </w:p>
    <w:p w14:paraId="16AFC6E8" w14:textId="11BDE20F" w:rsidR="00545FDA" w:rsidRPr="00545FDA" w:rsidRDefault="00545FDA" w:rsidP="00545FDA">
      <w:pPr>
        <w:pStyle w:val="a6"/>
        <w:numPr>
          <w:ilvl w:val="0"/>
          <w:numId w:val="31"/>
        </w:numPr>
        <w:ind w:left="851" w:firstLine="0"/>
        <w:jc w:val="both"/>
        <w:rPr>
          <w:highlight w:val="white"/>
          <w:lang w:val="ru-RU"/>
        </w:rPr>
      </w:pPr>
      <w:r w:rsidRPr="00545FDA">
        <w:rPr>
          <w:lang w:val="en-US"/>
        </w:rPr>
        <w:t>Andes Technology forms a Multinational Alliance with ASIC Design Service Companies to Provide RISC-V Total Solutions | XtremeEDA</w:t>
      </w:r>
      <w:r>
        <w:rPr>
          <w:lang w:val="en-US"/>
        </w:rPr>
        <w:t xml:space="preserve"> [</w:t>
      </w:r>
      <w:r w:rsidRPr="004F3AF8">
        <w:t>Электронный</w:t>
      </w:r>
      <w:r w:rsidRPr="00545FDA">
        <w:rPr>
          <w:lang w:val="en-US"/>
        </w:rPr>
        <w:t xml:space="preserve"> </w:t>
      </w:r>
      <w:r w:rsidRPr="004F3AF8">
        <w:t>ресурс</w:t>
      </w:r>
      <w:r>
        <w:rPr>
          <w:lang w:val="en-US"/>
        </w:rPr>
        <w:t xml:space="preserve">]. </w:t>
      </w:r>
      <w:r>
        <w:rPr>
          <w:lang w:val="ru-RU"/>
        </w:rPr>
        <w:t>Режим доступа:</w:t>
      </w:r>
      <w:r w:rsidRPr="00545FDA">
        <w:t xml:space="preserve"> </w:t>
      </w:r>
      <w:hyperlink r:id="rId71" w:history="1">
        <w:r>
          <w:rPr>
            <w:rStyle w:val="a5"/>
          </w:rPr>
          <w:t>https://www.xtreme-eda.com/news/risc-v-total-solutions-with-andes-technology/</w:t>
        </w:r>
      </w:hyperlink>
      <w:r w:rsidRPr="00545FDA">
        <w:rPr>
          <w:lang w:val="ru-RU"/>
        </w:rPr>
        <w:t xml:space="preserve"> (15.04.2020).</w:t>
      </w:r>
    </w:p>
    <w:p w14:paraId="29782F27" w14:textId="549DB177" w:rsidR="003A17BA" w:rsidRPr="00693944" w:rsidRDefault="003A17BA" w:rsidP="00545FDA">
      <w:pPr>
        <w:pStyle w:val="a6"/>
        <w:numPr>
          <w:ilvl w:val="0"/>
          <w:numId w:val="31"/>
        </w:numPr>
        <w:ind w:left="851" w:firstLine="0"/>
        <w:jc w:val="both"/>
        <w:rPr>
          <w:highlight w:val="white"/>
          <w:lang w:val="ru-RU"/>
        </w:rPr>
      </w:pPr>
      <w:r w:rsidRPr="003A17BA">
        <w:rPr>
          <w:lang w:val="en-US"/>
        </w:rPr>
        <w:t xml:space="preserve">Instruction Sets Should Be Free: The Case For RISC-V </w:t>
      </w:r>
      <w:r w:rsidRPr="004F3AF8">
        <w:rPr>
          <w:lang w:val="en-US"/>
        </w:rPr>
        <w:t>[</w:t>
      </w:r>
      <w:r w:rsidRPr="004F3AF8">
        <w:t>Электронный</w:t>
      </w:r>
      <w:r w:rsidRPr="004F3AF8">
        <w:rPr>
          <w:lang w:val="en-US"/>
        </w:rPr>
        <w:t xml:space="preserve"> </w:t>
      </w:r>
      <w:r w:rsidRPr="004F3AF8">
        <w:t>ресурс</w:t>
      </w:r>
      <w:r w:rsidRPr="004F3AF8">
        <w:rPr>
          <w:lang w:val="en-US"/>
        </w:rPr>
        <w:t>].</w:t>
      </w:r>
      <w:r w:rsidRPr="003A17BA">
        <w:rPr>
          <w:lang w:val="en-US"/>
        </w:rPr>
        <w:t xml:space="preserve"> </w:t>
      </w:r>
      <w:r>
        <w:rPr>
          <w:lang w:val="ru-RU"/>
        </w:rPr>
        <w:t>Режим</w:t>
      </w:r>
      <w:r w:rsidRPr="003A17BA">
        <w:rPr>
          <w:lang w:val="ru-RU"/>
        </w:rPr>
        <w:t xml:space="preserve"> </w:t>
      </w:r>
      <w:r>
        <w:rPr>
          <w:lang w:val="ru-RU"/>
        </w:rPr>
        <w:t>доступа</w:t>
      </w:r>
      <w:r w:rsidRPr="003A17BA">
        <w:rPr>
          <w:lang w:val="ru-RU"/>
        </w:rPr>
        <w:t>:</w:t>
      </w:r>
      <w:r>
        <w:rPr>
          <w:lang w:val="ru-RU"/>
        </w:rPr>
        <w:t xml:space="preserve"> </w:t>
      </w:r>
      <w:hyperlink r:id="rId72" w:history="1">
        <w:r>
          <w:rPr>
            <w:rStyle w:val="a5"/>
          </w:rPr>
          <w:t>https://www2.eecs.berkeley.edu/Pubs/TechRpts/2014/EECS-2014-146.html</w:t>
        </w:r>
      </w:hyperlink>
      <w:r>
        <w:rPr>
          <w:lang w:val="ru-RU"/>
        </w:rPr>
        <w:t xml:space="preserve"> (</w:t>
      </w:r>
      <w:r w:rsidR="00C67407">
        <w:rPr>
          <w:lang w:val="ru-RU"/>
        </w:rPr>
        <w:t>25</w:t>
      </w:r>
      <w:r w:rsidR="00693944">
        <w:rPr>
          <w:lang w:val="ru-RU"/>
        </w:rPr>
        <w:t>.0</w:t>
      </w:r>
      <w:r w:rsidR="00C67407">
        <w:rPr>
          <w:lang w:val="ru-RU"/>
        </w:rPr>
        <w:t>4</w:t>
      </w:r>
      <w:r w:rsidR="00693944">
        <w:rPr>
          <w:lang w:val="ru-RU"/>
        </w:rPr>
        <w:t>.2020</w:t>
      </w:r>
      <w:r>
        <w:rPr>
          <w:lang w:val="ru-RU"/>
        </w:rPr>
        <w:t>)</w:t>
      </w:r>
      <w:r w:rsidR="00693944">
        <w:rPr>
          <w:lang w:val="ru-RU"/>
        </w:rPr>
        <w:t>.</w:t>
      </w:r>
    </w:p>
    <w:p w14:paraId="5EC40410" w14:textId="3D7DEF16" w:rsidR="00693944" w:rsidRPr="00DC5C22" w:rsidRDefault="00C67407" w:rsidP="00545FDA">
      <w:pPr>
        <w:pStyle w:val="a6"/>
        <w:numPr>
          <w:ilvl w:val="0"/>
          <w:numId w:val="31"/>
        </w:numPr>
        <w:ind w:left="851" w:firstLine="0"/>
        <w:jc w:val="both"/>
        <w:rPr>
          <w:highlight w:val="white"/>
          <w:lang w:val="ru-RU"/>
        </w:rPr>
      </w:pPr>
      <w:r w:rsidRPr="00C67407">
        <w:rPr>
          <w:lang w:val="ru-RU"/>
        </w:rPr>
        <w:t>Наборы команд должны быть свободны: доводы за RISC-V [</w:t>
      </w:r>
      <w:r w:rsidRPr="004F3AF8">
        <w:t>Электронный</w:t>
      </w:r>
      <w:r w:rsidRPr="00C67407">
        <w:rPr>
          <w:lang w:val="ru-RU"/>
        </w:rPr>
        <w:t xml:space="preserve"> </w:t>
      </w:r>
      <w:r w:rsidRPr="004F3AF8">
        <w:t>ресурс</w:t>
      </w:r>
      <w:r w:rsidRPr="00C67407">
        <w:rPr>
          <w:lang w:val="ru-RU"/>
        </w:rPr>
        <w:t xml:space="preserve">]. </w:t>
      </w:r>
      <w:r>
        <w:rPr>
          <w:lang w:val="ru-RU"/>
        </w:rPr>
        <w:t xml:space="preserve">Режим доступа: </w:t>
      </w:r>
      <w:hyperlink r:id="rId73" w:history="1">
        <w:r>
          <w:rPr>
            <w:rStyle w:val="a5"/>
          </w:rPr>
          <w:t>https://habr.com/ru/post/234047/</w:t>
        </w:r>
      </w:hyperlink>
      <w:r>
        <w:rPr>
          <w:lang w:val="ru-RU"/>
        </w:rPr>
        <w:t xml:space="preserve"> (10.05.2020).</w:t>
      </w:r>
    </w:p>
    <w:p w14:paraId="2349E294" w14:textId="042E7E4E" w:rsidR="00DC5C22" w:rsidRPr="00DC5C22" w:rsidRDefault="00DC5C22" w:rsidP="00545FDA">
      <w:pPr>
        <w:pStyle w:val="a6"/>
        <w:numPr>
          <w:ilvl w:val="0"/>
          <w:numId w:val="31"/>
        </w:numPr>
        <w:ind w:left="851" w:firstLine="0"/>
        <w:jc w:val="both"/>
        <w:rPr>
          <w:highlight w:val="white"/>
          <w:lang w:val="ru-RU"/>
        </w:rPr>
      </w:pPr>
      <w:r w:rsidRPr="00DC5C22">
        <w:rPr>
          <w:lang w:val="en-US"/>
        </w:rPr>
        <w:t>Pipelining: An Overview (Part I) [</w:t>
      </w:r>
      <w:r w:rsidRPr="004F3AF8">
        <w:t>Электронный</w:t>
      </w:r>
      <w:r w:rsidRPr="00DC5C22">
        <w:rPr>
          <w:lang w:val="en-US"/>
        </w:rPr>
        <w:t xml:space="preserve"> </w:t>
      </w:r>
      <w:r w:rsidRPr="004F3AF8">
        <w:t>ресурс</w:t>
      </w:r>
      <w:r w:rsidRPr="00DC5C22">
        <w:rPr>
          <w:lang w:val="en-US"/>
        </w:rPr>
        <w:t xml:space="preserve">]. </w:t>
      </w:r>
      <w:r>
        <w:rPr>
          <w:lang w:val="ru-RU"/>
        </w:rPr>
        <w:t xml:space="preserve">Режим доступа: </w:t>
      </w:r>
      <w:hyperlink r:id="rId74" w:history="1">
        <w:r w:rsidRPr="006E0C06">
          <w:rPr>
            <w:rStyle w:val="a5"/>
            <w:lang w:val="en-US"/>
          </w:rPr>
          <w:t>https</w:t>
        </w:r>
        <w:r w:rsidRPr="00DC5C22">
          <w:rPr>
            <w:rStyle w:val="a5"/>
            <w:lang w:val="ru-RU"/>
          </w:rPr>
          <w:t>://</w:t>
        </w:r>
        <w:r w:rsidRPr="006E0C06">
          <w:rPr>
            <w:rStyle w:val="a5"/>
            <w:lang w:val="en-US"/>
          </w:rPr>
          <w:t>arstechnica</w:t>
        </w:r>
        <w:r w:rsidRPr="00DC5C22">
          <w:rPr>
            <w:rStyle w:val="a5"/>
            <w:lang w:val="ru-RU"/>
          </w:rPr>
          <w:t>.</w:t>
        </w:r>
        <w:r w:rsidRPr="006E0C06">
          <w:rPr>
            <w:rStyle w:val="a5"/>
            <w:lang w:val="en-US"/>
          </w:rPr>
          <w:t>com</w:t>
        </w:r>
        <w:r w:rsidRPr="00DC5C22">
          <w:rPr>
            <w:rStyle w:val="a5"/>
            <w:lang w:val="ru-RU"/>
          </w:rPr>
          <w:t>/</w:t>
        </w:r>
        <w:r w:rsidRPr="006E0C06">
          <w:rPr>
            <w:rStyle w:val="a5"/>
            <w:lang w:val="en-US"/>
          </w:rPr>
          <w:t>features</w:t>
        </w:r>
        <w:r w:rsidRPr="00DC5C22">
          <w:rPr>
            <w:rStyle w:val="a5"/>
            <w:lang w:val="ru-RU"/>
          </w:rPr>
          <w:t>/2004/09/</w:t>
        </w:r>
        <w:r w:rsidRPr="006E0C06">
          <w:rPr>
            <w:rStyle w:val="a5"/>
            <w:lang w:val="en-US"/>
          </w:rPr>
          <w:t>pipelining</w:t>
        </w:r>
        <w:r w:rsidRPr="00DC5C22">
          <w:rPr>
            <w:rStyle w:val="a5"/>
            <w:lang w:val="ru-RU"/>
          </w:rPr>
          <w:t>-1/</w:t>
        </w:r>
      </w:hyperlink>
      <w:r>
        <w:rPr>
          <w:lang w:val="ru-RU"/>
        </w:rPr>
        <w:t xml:space="preserve"> (16.05.2020).</w:t>
      </w:r>
    </w:p>
    <w:p w14:paraId="04CBDA51" w14:textId="6092269C" w:rsidR="00C67407" w:rsidRPr="00DC5C22" w:rsidRDefault="00C67407" w:rsidP="00545FDA">
      <w:pPr>
        <w:pStyle w:val="a6"/>
        <w:numPr>
          <w:ilvl w:val="0"/>
          <w:numId w:val="31"/>
        </w:numPr>
        <w:ind w:left="851" w:firstLine="0"/>
        <w:jc w:val="both"/>
        <w:rPr>
          <w:highlight w:val="white"/>
          <w:lang w:val="en-US"/>
        </w:rPr>
      </w:pPr>
      <w:r w:rsidRPr="00C67407">
        <w:rPr>
          <w:lang w:val="en-US"/>
        </w:rPr>
        <w:t>Computer Organization and Design: The Hardware/Software Interface, 5th Edition, David A. Patterson, John L. Hennessy. Morgan Kaufmann, 2013. — 800 p.</w:t>
      </w:r>
    </w:p>
    <w:p w14:paraId="61E01E3D" w14:textId="0941688D" w:rsidR="00DC5C22" w:rsidRPr="00DC5C22" w:rsidRDefault="00DC5C22" w:rsidP="00545FDA">
      <w:pPr>
        <w:pStyle w:val="a6"/>
        <w:numPr>
          <w:ilvl w:val="0"/>
          <w:numId w:val="31"/>
        </w:numPr>
        <w:ind w:left="851" w:firstLine="0"/>
        <w:jc w:val="both"/>
        <w:rPr>
          <w:highlight w:val="white"/>
          <w:lang w:val="ru-RU"/>
        </w:rPr>
      </w:pPr>
      <w:r w:rsidRPr="00DC5C22">
        <w:rPr>
          <w:lang w:val="en-US"/>
        </w:rPr>
        <w:t>Linker</w:t>
      </w:r>
      <w:r w:rsidRPr="00DC5C22">
        <w:rPr>
          <w:lang w:val="ru-RU"/>
        </w:rPr>
        <w:t xml:space="preserve"> </w:t>
      </w:r>
      <w:r w:rsidRPr="00DC5C22">
        <w:rPr>
          <w:lang w:val="en-US"/>
        </w:rPr>
        <w:t>Scripts</w:t>
      </w:r>
      <w:r w:rsidRPr="00DC5C22">
        <w:rPr>
          <w:lang w:val="ru-RU"/>
        </w:rPr>
        <w:t xml:space="preserve"> [</w:t>
      </w:r>
      <w:r w:rsidRPr="004F3AF8">
        <w:t>Электронный</w:t>
      </w:r>
      <w:r w:rsidRPr="00DC5C22">
        <w:rPr>
          <w:lang w:val="ru-RU"/>
        </w:rPr>
        <w:t xml:space="preserve"> </w:t>
      </w:r>
      <w:r w:rsidRPr="004F3AF8">
        <w:t>ресурс</w:t>
      </w:r>
      <w:r w:rsidRPr="00DC5C22">
        <w:rPr>
          <w:lang w:val="ru-RU"/>
        </w:rPr>
        <w:t xml:space="preserve">]. </w:t>
      </w:r>
      <w:r>
        <w:rPr>
          <w:lang w:val="ru-RU"/>
        </w:rPr>
        <w:t>Режим доступа:</w:t>
      </w:r>
      <w:r w:rsidRPr="00DC5C22">
        <w:rPr>
          <w:lang w:val="ru-RU"/>
        </w:rPr>
        <w:t xml:space="preserve"> </w:t>
      </w:r>
      <w:hyperlink r:id="rId75" w:history="1">
        <w:r>
          <w:rPr>
            <w:rStyle w:val="a5"/>
          </w:rPr>
          <w:t>https://sourceware.org/binutils/docs/ld/Scripts.html</w:t>
        </w:r>
      </w:hyperlink>
      <w:r w:rsidRPr="00DC5C22">
        <w:rPr>
          <w:lang w:val="ru-RU"/>
        </w:rPr>
        <w:t xml:space="preserve"> (25.05.2020).</w:t>
      </w:r>
    </w:p>
    <w:p w14:paraId="2C283460" w14:textId="33321BA5" w:rsidR="00F01996" w:rsidRPr="00DC5C22" w:rsidRDefault="00F01996">
      <w:pPr>
        <w:spacing w:line="276" w:lineRule="auto"/>
        <w:ind w:firstLine="0"/>
        <w:rPr>
          <w:highlight w:val="white"/>
          <w:lang w:val="ru-RU"/>
        </w:rPr>
      </w:pPr>
      <w:r w:rsidRPr="00DC5C22">
        <w:rPr>
          <w:highlight w:val="white"/>
          <w:lang w:val="ru-RU"/>
        </w:rPr>
        <w:br w:type="page"/>
      </w:r>
    </w:p>
    <w:p w14:paraId="24464651" w14:textId="61958020" w:rsidR="00344BA5" w:rsidRDefault="00051402" w:rsidP="00051402">
      <w:pPr>
        <w:pStyle w:val="3"/>
        <w:jc w:val="right"/>
        <w:rPr>
          <w:lang w:val="ru-RU"/>
        </w:rPr>
      </w:pPr>
      <w:bookmarkStart w:id="46" w:name="_Toc43726399"/>
      <w:r>
        <w:rPr>
          <w:lang w:val="ru-RU"/>
        </w:rPr>
        <w:lastRenderedPageBreak/>
        <w:t>Приложение А</w:t>
      </w:r>
      <w:bookmarkEnd w:id="46"/>
    </w:p>
    <w:p w14:paraId="205AE2BC" w14:textId="345DC2DE" w:rsidR="00051402" w:rsidRPr="006356D8" w:rsidRDefault="00051402" w:rsidP="00051402">
      <w:pPr>
        <w:jc w:val="center"/>
        <w:rPr>
          <w:b/>
          <w:bCs/>
          <w:highlight w:val="white"/>
          <w:lang w:val="ru-RU"/>
        </w:rPr>
      </w:pPr>
      <w:r>
        <w:rPr>
          <w:b/>
          <w:bCs/>
          <w:highlight w:val="white"/>
          <w:lang w:val="ru-RU"/>
        </w:rPr>
        <w:t xml:space="preserve">ЛИСТИНГ </w:t>
      </w:r>
      <w:r w:rsidR="00201BBF">
        <w:rPr>
          <w:b/>
          <w:bCs/>
          <w:highlight w:val="white"/>
          <w:lang w:val="en-US"/>
        </w:rPr>
        <w:t>Decoder</w:t>
      </w:r>
      <w:r w:rsidR="00201BBF" w:rsidRPr="006356D8">
        <w:rPr>
          <w:b/>
          <w:bCs/>
          <w:highlight w:val="white"/>
          <w:lang w:val="ru-RU"/>
        </w:rPr>
        <w:t>.</w:t>
      </w:r>
      <w:r w:rsidR="00201BBF">
        <w:rPr>
          <w:b/>
          <w:bCs/>
          <w:highlight w:val="white"/>
          <w:lang w:val="en-US"/>
        </w:rPr>
        <w:t>cs</w:t>
      </w:r>
    </w:p>
    <w:p w14:paraId="629287C6" w14:textId="4F1E2FFA" w:rsidR="00051402" w:rsidRDefault="00051402" w:rsidP="00051402">
      <w:pPr>
        <w:spacing w:line="720" w:lineRule="auto"/>
        <w:jc w:val="center"/>
        <w:rPr>
          <w:b/>
          <w:bCs/>
          <w:highlight w:val="white"/>
          <w:lang w:val="ru-RU"/>
        </w:rPr>
      </w:pPr>
    </w:p>
    <w:p w14:paraId="1307EB37" w14:textId="77777777" w:rsidR="00201BBF" w:rsidRPr="00663399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en-US"/>
        </w:rPr>
        <w:t>using</w:t>
      </w:r>
      <w:r w:rsidRPr="00663399">
        <w:rPr>
          <w:rFonts w:cs="Times New Roman"/>
          <w:sz w:val="20"/>
          <w:szCs w:val="20"/>
          <w:lang w:val="ru-RU"/>
        </w:rPr>
        <w:t xml:space="preserve"> </w:t>
      </w:r>
      <w:r w:rsidRPr="000012A6">
        <w:rPr>
          <w:rFonts w:cs="Times New Roman"/>
          <w:sz w:val="20"/>
          <w:szCs w:val="20"/>
          <w:lang w:val="en-US"/>
        </w:rPr>
        <w:t>System</w:t>
      </w:r>
      <w:r w:rsidRPr="00663399">
        <w:rPr>
          <w:rFonts w:cs="Times New Roman"/>
          <w:sz w:val="20"/>
          <w:szCs w:val="20"/>
          <w:lang w:val="ru-RU"/>
        </w:rPr>
        <w:t>;</w:t>
      </w:r>
    </w:p>
    <w:p w14:paraId="31D754E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using System.IO;</w:t>
      </w:r>
    </w:p>
    <w:p w14:paraId="2CE0028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8CE814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namespace Simulator_RISCV</w:t>
      </w:r>
    </w:p>
    <w:p w14:paraId="1542B1D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{</w:t>
      </w:r>
    </w:p>
    <w:p w14:paraId="3AADB3F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class Decoder</w:t>
      </w:r>
    </w:p>
    <w:p w14:paraId="34DEC8C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{</w:t>
      </w:r>
    </w:p>
    <w:p w14:paraId="61CA3CC8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class AsmInstruction //</w:t>
      </w:r>
      <w:r w:rsidRPr="000012A6">
        <w:rPr>
          <w:rFonts w:cs="Times New Roman"/>
          <w:sz w:val="20"/>
          <w:szCs w:val="20"/>
          <w:lang w:val="ru-RU"/>
        </w:rPr>
        <w:t>дешифрованная</w:t>
      </w:r>
      <w:r w:rsidRPr="000012A6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инструкция</w:t>
      </w:r>
    </w:p>
    <w:p w14:paraId="268ABC78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336D0C1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ublic string Inst { get; set; } = "";</w:t>
      </w:r>
    </w:p>
    <w:p w14:paraId="797535D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ublic string Op1 { get; set; } = "";</w:t>
      </w:r>
    </w:p>
    <w:p w14:paraId="209FDD3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ublic string Op2 { get; set; } = "";</w:t>
      </w:r>
    </w:p>
    <w:p w14:paraId="2FF550F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ublic string Op3 { get; set; } = "";</w:t>
      </w:r>
    </w:p>
    <w:p w14:paraId="71307F27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ublic string Full_Comand { get; set; } = "";</w:t>
      </w:r>
    </w:p>
    <w:p w14:paraId="6C8AF06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ublic string Asm_Comand { get; set; } = "";</w:t>
      </w:r>
    </w:p>
    <w:p w14:paraId="2936902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D44896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ublic void Clear_Inst()</w:t>
      </w:r>
    </w:p>
    <w:p w14:paraId="3956E89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5626A67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Inst = "";</w:t>
      </w:r>
    </w:p>
    <w:p w14:paraId="23CD6F3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Full_Comand = "";</w:t>
      </w:r>
    </w:p>
    <w:p w14:paraId="1B2F484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_Comand = "";</w:t>
      </w:r>
    </w:p>
    <w:p w14:paraId="7FF3817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Op1 = "";</w:t>
      </w:r>
    </w:p>
    <w:p w14:paraId="3BBB61C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r w:rsidRPr="000012A6">
        <w:rPr>
          <w:rFonts w:cs="Times New Roman"/>
          <w:sz w:val="20"/>
          <w:szCs w:val="20"/>
          <w:lang w:val="ru-RU"/>
        </w:rPr>
        <w:t>Op2 = "";</w:t>
      </w:r>
    </w:p>
    <w:p w14:paraId="1EA26F73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    Op3 = "";</w:t>
      </w:r>
    </w:p>
    <w:p w14:paraId="589A610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}</w:t>
      </w:r>
    </w:p>
    <w:p w14:paraId="3589F42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</w:p>
    <w:p w14:paraId="08678FF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}</w:t>
      </w:r>
    </w:p>
    <w:p w14:paraId="080B123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class DeshInstruction //класс для определения команды</w:t>
      </w:r>
    </w:p>
    <w:p w14:paraId="2BC6516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</w:t>
      </w:r>
      <w:r w:rsidRPr="000012A6">
        <w:rPr>
          <w:rFonts w:cs="Times New Roman"/>
          <w:sz w:val="20"/>
          <w:szCs w:val="20"/>
          <w:lang w:val="en-US"/>
        </w:rPr>
        <w:t>{</w:t>
      </w:r>
    </w:p>
    <w:p w14:paraId="722E71B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ublic string Opcode { get; set; } = "";</w:t>
      </w:r>
    </w:p>
    <w:p w14:paraId="7ACDD01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ublic string Funct3 { get; set; } = "";</w:t>
      </w:r>
    </w:p>
    <w:p w14:paraId="44B44B2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ublic string Funct7 { get; set; } = "";</w:t>
      </w:r>
    </w:p>
    <w:p w14:paraId="53B3364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1D366DA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4C1A79E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EC3C75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int DecodeInstruction(string Instruction, out string Full_Comand, out string Asm_Comand)</w:t>
      </w:r>
    </w:p>
    <w:p w14:paraId="27C363C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0DD8410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DeshInstruction DeshInst = new DeshInstruction();</w:t>
      </w:r>
    </w:p>
    <w:p w14:paraId="3C42B08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AsmInstruction AsmInst = new AsmInstruction();</w:t>
      </w:r>
    </w:p>
    <w:p w14:paraId="657B443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</w:t>
      </w:r>
      <w:r w:rsidRPr="000012A6">
        <w:rPr>
          <w:rFonts w:cs="Times New Roman"/>
          <w:sz w:val="20"/>
          <w:szCs w:val="20"/>
          <w:lang w:val="ru-RU"/>
        </w:rPr>
        <w:t>string s;</w:t>
      </w:r>
    </w:p>
    <w:p w14:paraId="44F4167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</w:p>
    <w:p w14:paraId="630FC1E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//отделяем "0х" от кода команды, переводим в 2сс из 16сс</w:t>
      </w:r>
    </w:p>
    <w:p w14:paraId="6E8F9F5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</w:t>
      </w:r>
      <w:r w:rsidRPr="000012A6">
        <w:rPr>
          <w:rFonts w:cs="Times New Roman"/>
          <w:sz w:val="20"/>
          <w:szCs w:val="20"/>
          <w:lang w:val="en-US"/>
        </w:rPr>
        <w:t>Instruction = Convert.ToString(Convert.ToInt32(Instruction.Trim('0', 'x').ToUpper(), 16), 2).PadLeft(32, '0');</w:t>
      </w:r>
    </w:p>
    <w:p w14:paraId="16E11C03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DeshInst.Opcode = Instruction.Substring(25);</w:t>
      </w:r>
    </w:p>
    <w:p w14:paraId="54FC4A2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DeshInst.Funct3 = Instruction.Substring(17, 3);</w:t>
      </w:r>
    </w:p>
    <w:p w14:paraId="6DB664D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DeshInst.Funct7 = Instruction.Substring(0, 7);</w:t>
      </w:r>
    </w:p>
    <w:p w14:paraId="094719F9" w14:textId="77777777" w:rsidR="00201BBF" w:rsidRPr="00CD7B0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</w:t>
      </w:r>
      <w:proofErr w:type="spellEnd"/>
      <w:r w:rsidRPr="00CD7B06">
        <w:rPr>
          <w:rFonts w:cs="Times New Roman"/>
          <w:sz w:val="20"/>
          <w:szCs w:val="20"/>
          <w:lang w:val="ru-RU"/>
        </w:rPr>
        <w:t>.</w:t>
      </w:r>
      <w:r w:rsidRPr="000012A6">
        <w:rPr>
          <w:rFonts w:cs="Times New Roman"/>
          <w:sz w:val="20"/>
          <w:szCs w:val="20"/>
          <w:lang w:val="en-US"/>
        </w:rPr>
        <w:t>Clear</w:t>
      </w:r>
      <w:r w:rsidRPr="00CD7B06">
        <w:rPr>
          <w:rFonts w:cs="Times New Roman"/>
          <w:sz w:val="20"/>
          <w:szCs w:val="20"/>
          <w:lang w:val="ru-RU"/>
        </w:rPr>
        <w:t>_</w:t>
      </w:r>
      <w:proofErr w:type="gramStart"/>
      <w:r w:rsidRPr="000012A6">
        <w:rPr>
          <w:rFonts w:cs="Times New Roman"/>
          <w:sz w:val="20"/>
          <w:szCs w:val="20"/>
          <w:lang w:val="en-US"/>
        </w:rPr>
        <w:t>Inst</w:t>
      </w:r>
      <w:r w:rsidRPr="00CD7B06">
        <w:rPr>
          <w:rFonts w:cs="Times New Roman"/>
          <w:sz w:val="20"/>
          <w:szCs w:val="20"/>
          <w:lang w:val="ru-RU"/>
        </w:rPr>
        <w:t>(</w:t>
      </w:r>
      <w:proofErr w:type="gramEnd"/>
      <w:r w:rsidRPr="00CD7B06">
        <w:rPr>
          <w:rFonts w:cs="Times New Roman"/>
          <w:sz w:val="20"/>
          <w:szCs w:val="20"/>
          <w:lang w:val="ru-RU"/>
        </w:rPr>
        <w:t>);//</w:t>
      </w:r>
      <w:r w:rsidRPr="000012A6">
        <w:rPr>
          <w:rFonts w:cs="Times New Roman"/>
          <w:sz w:val="20"/>
          <w:szCs w:val="20"/>
          <w:lang w:val="ru-RU"/>
        </w:rPr>
        <w:t>очищаем</w:t>
      </w:r>
      <w:r w:rsidRPr="00CD7B06">
        <w:rPr>
          <w:rFonts w:cs="Times New Roman"/>
          <w:sz w:val="20"/>
          <w:szCs w:val="20"/>
          <w:lang w:val="ru-RU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поля</w:t>
      </w:r>
      <w:r w:rsidRPr="00CD7B06">
        <w:rPr>
          <w:rFonts w:cs="Times New Roman"/>
          <w:sz w:val="20"/>
          <w:szCs w:val="20"/>
          <w:lang w:val="ru-RU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от</w:t>
      </w:r>
      <w:r w:rsidRPr="00CD7B06">
        <w:rPr>
          <w:rFonts w:cs="Times New Roman"/>
          <w:sz w:val="20"/>
          <w:szCs w:val="20"/>
          <w:lang w:val="ru-RU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предыдущей</w:t>
      </w:r>
      <w:r w:rsidRPr="00CD7B06">
        <w:rPr>
          <w:rFonts w:cs="Times New Roman"/>
          <w:sz w:val="20"/>
          <w:szCs w:val="20"/>
          <w:lang w:val="ru-RU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инструкции</w:t>
      </w:r>
    </w:p>
    <w:p w14:paraId="07BC09C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CD7B06">
        <w:rPr>
          <w:rFonts w:cs="Times New Roman"/>
          <w:sz w:val="20"/>
          <w:szCs w:val="20"/>
          <w:lang w:val="ru-RU"/>
        </w:rPr>
        <w:t xml:space="preserve">            </w:t>
      </w:r>
      <w:proofErr w:type="gramStart"/>
      <w:r w:rsidRPr="000012A6">
        <w:rPr>
          <w:rFonts w:cs="Times New Roman"/>
          <w:sz w:val="20"/>
          <w:szCs w:val="20"/>
          <w:lang w:val="en-US"/>
        </w:rPr>
        <w:t>string[</w:t>
      </w:r>
      <w:proofErr w:type="gramEnd"/>
      <w:r w:rsidRPr="000012A6">
        <w:rPr>
          <w:rFonts w:cs="Times New Roman"/>
          <w:sz w:val="20"/>
          <w:szCs w:val="20"/>
          <w:lang w:val="en-US"/>
        </w:rPr>
        <w:t>] inst;</w:t>
      </w:r>
    </w:p>
    <w:p w14:paraId="53D0B49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08AE059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treamReader ReadInstName = new StreamReader("Comand_base.txt");</w:t>
      </w:r>
    </w:p>
    <w:p w14:paraId="171A275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while ((s = ReadInstName.ReadLine()) != null)//</w:t>
      </w:r>
      <w:r w:rsidRPr="000012A6">
        <w:rPr>
          <w:rFonts w:cs="Times New Roman"/>
          <w:sz w:val="20"/>
          <w:szCs w:val="20"/>
          <w:lang w:val="ru-RU"/>
        </w:rPr>
        <w:t>определяем</w:t>
      </w:r>
      <w:r w:rsidRPr="000012A6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команду</w:t>
      </w:r>
      <w:r w:rsidRPr="000012A6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исходя</w:t>
      </w:r>
      <w:r w:rsidRPr="000012A6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из</w:t>
      </w:r>
      <w:r w:rsidRPr="000012A6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расшифрованных</w:t>
      </w:r>
      <w:r w:rsidRPr="000012A6">
        <w:rPr>
          <w:rFonts w:cs="Times New Roman"/>
          <w:sz w:val="20"/>
          <w:szCs w:val="20"/>
          <w:lang w:val="en-US"/>
        </w:rPr>
        <w:t xml:space="preserve"> Opcode </w:t>
      </w:r>
      <w:r w:rsidRPr="000012A6">
        <w:rPr>
          <w:rFonts w:cs="Times New Roman"/>
          <w:sz w:val="20"/>
          <w:szCs w:val="20"/>
          <w:lang w:val="ru-RU"/>
        </w:rPr>
        <w:t>и</w:t>
      </w:r>
      <w:r w:rsidRPr="000012A6">
        <w:rPr>
          <w:rFonts w:cs="Times New Roman"/>
          <w:sz w:val="20"/>
          <w:szCs w:val="20"/>
          <w:lang w:val="en-US"/>
        </w:rPr>
        <w:t xml:space="preserve"> Funct3</w:t>
      </w:r>
    </w:p>
    <w:p w14:paraId="6162E248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298FC32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inst = s.Split('\t');</w:t>
      </w:r>
    </w:p>
    <w:p w14:paraId="0B3F0863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if (inst[1] == DeshInst.Opcode)</w:t>
      </w:r>
    </w:p>
    <w:p w14:paraId="0C31878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</w:t>
      </w:r>
    </w:p>
    <w:p w14:paraId="6329C79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inst.Length &gt;= 3)</w:t>
      </w:r>
    </w:p>
    <w:p w14:paraId="54DA1157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4CD8269F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f (inst.Length == 3)</w:t>
      </w:r>
    </w:p>
    <w:p w14:paraId="1B4E90CF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3016100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f (inst[2] == DeshInst.Funct3)</w:t>
      </w:r>
    </w:p>
    <w:p w14:paraId="597159D8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{</w:t>
      </w:r>
    </w:p>
    <w:p w14:paraId="6C909EF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AsmInst.Inst = inst[0];</w:t>
      </w:r>
    </w:p>
    <w:p w14:paraId="033042D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break;</w:t>
      </w:r>
    </w:p>
    <w:p w14:paraId="6D81713F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}</w:t>
      </w:r>
    </w:p>
    <w:p w14:paraId="19E265B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1D65EB23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else</w:t>
      </w:r>
    </w:p>
    <w:p w14:paraId="69FA71A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47E63E7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f (inst[3] == DeshInst.Funct7)</w:t>
      </w:r>
    </w:p>
    <w:p w14:paraId="66F7940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{</w:t>
      </w:r>
    </w:p>
    <w:p w14:paraId="42F5C15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AsmInst.Inst = inst[0];</w:t>
      </w:r>
    </w:p>
    <w:p w14:paraId="6907957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break;</w:t>
      </w:r>
    </w:p>
    <w:p w14:paraId="62FE45D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}</w:t>
      </w:r>
    </w:p>
    <w:p w14:paraId="4FCAC8E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318A712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2722DAB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7F2CEB73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7951A697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Inst = inst[0];</w:t>
      </w:r>
    </w:p>
    <w:p w14:paraId="4C70ECF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break;</w:t>
      </w:r>
    </w:p>
    <w:p w14:paraId="233F67D2" w14:textId="77777777" w:rsidR="00201BBF" w:rsidRPr="00663399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</w:t>
      </w:r>
      <w:r w:rsidRPr="00663399">
        <w:rPr>
          <w:rFonts w:cs="Times New Roman"/>
          <w:sz w:val="20"/>
          <w:szCs w:val="20"/>
          <w:lang w:val="en-US"/>
        </w:rPr>
        <w:t>}</w:t>
      </w:r>
    </w:p>
    <w:p w14:paraId="527E9D95" w14:textId="77777777" w:rsidR="00201BBF" w:rsidRPr="00663399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663399">
        <w:rPr>
          <w:rFonts w:cs="Times New Roman"/>
          <w:sz w:val="20"/>
          <w:szCs w:val="20"/>
          <w:lang w:val="en-US"/>
        </w:rPr>
        <w:t xml:space="preserve">                }</w:t>
      </w:r>
    </w:p>
    <w:p w14:paraId="5E70431B" w14:textId="77777777" w:rsidR="00201BBF" w:rsidRPr="00663399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663399">
        <w:rPr>
          <w:rFonts w:cs="Times New Roman"/>
          <w:sz w:val="20"/>
          <w:szCs w:val="20"/>
          <w:lang w:val="en-US"/>
        </w:rPr>
        <w:t xml:space="preserve">            }</w:t>
      </w:r>
    </w:p>
    <w:p w14:paraId="13CB44D1" w14:textId="77777777" w:rsidR="00201BBF" w:rsidRPr="00663399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663399">
        <w:rPr>
          <w:rFonts w:cs="Times New Roman"/>
          <w:sz w:val="20"/>
          <w:szCs w:val="20"/>
          <w:lang w:val="en-US"/>
        </w:rPr>
        <w:t xml:space="preserve">            </w:t>
      </w:r>
      <w:proofErr w:type="spellStart"/>
      <w:r w:rsidRPr="000012A6">
        <w:rPr>
          <w:rFonts w:cs="Times New Roman"/>
          <w:sz w:val="20"/>
          <w:szCs w:val="20"/>
          <w:lang w:val="en-US"/>
        </w:rPr>
        <w:t>ReadInstName</w:t>
      </w:r>
      <w:r w:rsidRPr="00663399">
        <w:rPr>
          <w:rFonts w:cs="Times New Roman"/>
          <w:sz w:val="20"/>
          <w:szCs w:val="20"/>
          <w:lang w:val="en-US"/>
        </w:rPr>
        <w:t>.</w:t>
      </w:r>
      <w:r w:rsidRPr="000012A6">
        <w:rPr>
          <w:rFonts w:cs="Times New Roman"/>
          <w:sz w:val="20"/>
          <w:szCs w:val="20"/>
          <w:lang w:val="en-US"/>
        </w:rPr>
        <w:t>Close</w:t>
      </w:r>
      <w:proofErr w:type="spellEnd"/>
      <w:r w:rsidRPr="00663399">
        <w:rPr>
          <w:rFonts w:cs="Times New Roman"/>
          <w:sz w:val="20"/>
          <w:szCs w:val="20"/>
          <w:lang w:val="en-US"/>
        </w:rPr>
        <w:t xml:space="preserve">(); // </w:t>
      </w:r>
      <w:r w:rsidRPr="000012A6">
        <w:rPr>
          <w:rFonts w:cs="Times New Roman"/>
          <w:sz w:val="20"/>
          <w:szCs w:val="20"/>
          <w:lang w:val="ru-RU"/>
        </w:rPr>
        <w:t>закрываем</w:t>
      </w:r>
      <w:r w:rsidRPr="00663399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файл</w:t>
      </w:r>
      <w:r w:rsidRPr="00663399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для</w:t>
      </w:r>
      <w:r w:rsidRPr="00663399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освобождения</w:t>
      </w:r>
      <w:r w:rsidRPr="00663399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памяти</w:t>
      </w:r>
    </w:p>
    <w:p w14:paraId="781BCFE0" w14:textId="77777777" w:rsidR="00201BBF" w:rsidRPr="00663399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5E02CF4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663399">
        <w:rPr>
          <w:rFonts w:cs="Times New Roman"/>
          <w:sz w:val="20"/>
          <w:szCs w:val="20"/>
          <w:lang w:val="en-US"/>
        </w:rPr>
        <w:t xml:space="preserve">            </w:t>
      </w:r>
      <w:r w:rsidRPr="000012A6">
        <w:rPr>
          <w:rFonts w:cs="Times New Roman"/>
          <w:sz w:val="20"/>
          <w:szCs w:val="20"/>
          <w:lang w:val="en-US"/>
        </w:rPr>
        <w:t>switch (</w:t>
      </w:r>
      <w:proofErr w:type="spellStart"/>
      <w:r w:rsidRPr="000012A6">
        <w:rPr>
          <w:rFonts w:cs="Times New Roman"/>
          <w:sz w:val="20"/>
          <w:szCs w:val="20"/>
          <w:lang w:val="en-US"/>
        </w:rPr>
        <w:t>AsmInst.Inst</w:t>
      </w:r>
      <w:proofErr w:type="spellEnd"/>
      <w:r w:rsidRPr="000012A6">
        <w:rPr>
          <w:rFonts w:cs="Times New Roman"/>
          <w:sz w:val="20"/>
          <w:szCs w:val="20"/>
          <w:lang w:val="en-US"/>
        </w:rPr>
        <w:t>)</w:t>
      </w:r>
    </w:p>
    <w:p w14:paraId="2CD74118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58E90F2F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"LUI":</w:t>
      </w:r>
    </w:p>
    <w:p w14:paraId="7FF8534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749F45B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1 = "x" + Convert.ToString(Convert.ToInt32(Instruction.Substring(20, 5), 2), 10);//RD</w:t>
      </w:r>
    </w:p>
    <w:p w14:paraId="1D41B06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2 = Convert.ToString(Convert.ToInt32(Instruction.Substring(0, 20), 2), 16);</w:t>
      </w:r>
    </w:p>
    <w:p w14:paraId="7C1856A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Asm_Comand = AsmInst.Inst + " " + AsmInst.Op1 + ", 0x" + AsmInst.Op2;</w:t>
      </w:r>
    </w:p>
    <w:p w14:paraId="4CC1F1B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Full_Comand = AsmInst.Inst + " " + AsmInst.Op1 + " " + AsmInst.Op2;</w:t>
      </w:r>
    </w:p>
    <w:p w14:paraId="4763667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break;</w:t>
      </w:r>
    </w:p>
    <w:p w14:paraId="4B5F4477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20D2638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"AUIPC":</w:t>
      </w:r>
    </w:p>
    <w:p w14:paraId="4240BA6F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483D1B5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1 = "x" + Convert.ToString(Convert.ToInt32(Instruction.Substring(20, 5), 2), 10);//</w:t>
      </w:r>
      <w:r w:rsidRPr="000012A6">
        <w:rPr>
          <w:rFonts w:cs="Times New Roman"/>
          <w:sz w:val="20"/>
          <w:szCs w:val="20"/>
          <w:lang w:val="ru-RU"/>
        </w:rPr>
        <w:t>выделение</w:t>
      </w:r>
      <w:r w:rsidRPr="000012A6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регистра</w:t>
      </w:r>
      <w:r w:rsidRPr="000012A6">
        <w:rPr>
          <w:rFonts w:cs="Times New Roman"/>
          <w:sz w:val="20"/>
          <w:szCs w:val="20"/>
          <w:lang w:val="en-US"/>
        </w:rPr>
        <w:t xml:space="preserve"> Rd</w:t>
      </w:r>
    </w:p>
    <w:p w14:paraId="6B4F1C2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2 = Instruction.Substring(0, 20).PadRight(32, '0');</w:t>
      </w:r>
    </w:p>
    <w:p w14:paraId="54F87A9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2 = Convert.ToString(Convert.ToInt32(AsmInst.Op2, 2), 16);//imm[0:19]</w:t>
      </w:r>
    </w:p>
    <w:p w14:paraId="5B84762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Asm_Comand = AsmInst.Inst + " " + AsmInst.Op1 + ", 0x" + AsmInst.Op2;</w:t>
      </w:r>
    </w:p>
    <w:p w14:paraId="03B6B5C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Full_Comand = AsmInst.Inst + " " + AsmInst.Op1 + " " + AsmInst.Op2;</w:t>
      </w:r>
    </w:p>
    <w:p w14:paraId="1369535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break;</w:t>
      </w:r>
    </w:p>
    <w:p w14:paraId="4AADF5B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0EB906B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"JAL":</w:t>
      </w:r>
    </w:p>
    <w:p w14:paraId="6B425C2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6BD6830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1 = "x" + Convert.ToString(Convert.ToInt32(Instruction.Substring(20, 5), 2), 10);</w:t>
      </w:r>
    </w:p>
    <w:p w14:paraId="1F6CD62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2 = Instruction.Substring(0, 20);</w:t>
      </w:r>
    </w:p>
    <w:p w14:paraId="2D600B0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char[] str1 = AsmInst.Op2.Substring(10, 8).ToCharArray();</w:t>
      </w:r>
    </w:p>
    <w:p w14:paraId="5892FCB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        char[] str2 = AsmInst.Op2.Substring(1, 10).ToCharArray();</w:t>
      </w:r>
    </w:p>
    <w:p w14:paraId="19F663D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rray.Reverse(str1);</w:t>
      </w:r>
    </w:p>
    <w:p w14:paraId="1C60AA5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rray.Reverse(str2);</w:t>
      </w:r>
    </w:p>
    <w:p w14:paraId="437280E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string out2 = new string(str2);</w:t>
      </w:r>
    </w:p>
    <w:p w14:paraId="1AC8D0F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string out1 = new string(str1);</w:t>
      </w:r>
    </w:p>
    <w:p w14:paraId="2505C83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9DF6F3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2 = Instruction.Substring(0, 1) + out2 + Instruction.Substring(10, 1) + out1;</w:t>
      </w:r>
    </w:p>
    <w:p w14:paraId="3BBADE3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str1 = AsmInst.Op2.ToCharArray();</w:t>
      </w:r>
    </w:p>
    <w:p w14:paraId="0AEB84C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rray.Reverse(str1);</w:t>
      </w:r>
    </w:p>
    <w:p w14:paraId="0852756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2 = new string(str1);</w:t>
      </w:r>
    </w:p>
    <w:p w14:paraId="5E6DD9F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374F966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2 = Convert.ToString(Convert.ToInt32(AsmInst.Op2, 2), 16).ToUpper();</w:t>
      </w:r>
    </w:p>
    <w:p w14:paraId="03498D57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Asm_Comand = AsmInst.Inst + " " + AsmInst.Op1 + ", 0x" + AsmInst.Op2;</w:t>
      </w:r>
    </w:p>
    <w:p w14:paraId="37C0049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Full_Comand = AsmInst.Inst + " " + AsmInst.Op1 + " " + AsmInst.Op2;</w:t>
      </w:r>
    </w:p>
    <w:p w14:paraId="5C7DFC3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break;</w:t>
      </w:r>
    </w:p>
    <w:p w14:paraId="68419A27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37C3B1A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"JALR":</w:t>
      </w:r>
    </w:p>
    <w:p w14:paraId="6982DAD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5C13148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1 = "x" + Convert.ToString(Convert.ToInt32(Instruction.Substring(20, 5), 2), 10);</w:t>
      </w:r>
    </w:p>
    <w:p w14:paraId="6308048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2 = "x" + Convert.ToString(Convert.ToInt32(Instruction.Substring(12, 5), 2), 10);</w:t>
      </w:r>
    </w:p>
    <w:p w14:paraId="45A31F7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3 = Convert.ToString(Convert.ToInt32(Instruction.Substring(0, 12), 2), 16).ToUpper();</w:t>
      </w:r>
    </w:p>
    <w:p w14:paraId="1DFBD3D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Asm_Comand = AsmInst.Inst + " " + AsmInst.Op1 + ", " + AsmInst.Op2 + ", 0x" + AsmInst.Op3;</w:t>
      </w:r>
    </w:p>
    <w:p w14:paraId="60FA488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Full_Comand = AsmInst.Inst + " " + AsmInst.Op1 + " " + AsmInst.Op2 + " " + AsmInst.Op3.PadLeft(8, '0');</w:t>
      </w:r>
    </w:p>
    <w:p w14:paraId="7CBE2F9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break;</w:t>
      </w:r>
    </w:p>
    <w:p w14:paraId="2733F8E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0FDFF84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"ECALL":</w:t>
      </w:r>
    </w:p>
    <w:p w14:paraId="1E439CA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22DD474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f (Instruction.Substring(0, 12) == "000000000000")</w:t>
      </w:r>
    </w:p>
    <w:p w14:paraId="1E04206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1F5BA5F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AsmInst.Full_Comand = AsmInst.Inst;</w:t>
      </w:r>
    </w:p>
    <w:p w14:paraId="19FB0EC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AsmInst.Asm_Comand = AsmInst.Inst;</w:t>
      </w:r>
    </w:p>
    <w:p w14:paraId="4F72F9E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08E903CF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break;</w:t>
      </w:r>
    </w:p>
    <w:p w14:paraId="6E43D238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3AE4AD2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71D264F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"EBREAK":</w:t>
      </w:r>
    </w:p>
    <w:p w14:paraId="2F7918E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53BC10A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f (Instruction.Substring(0, 12) == "000000000001")</w:t>
      </w:r>
    </w:p>
    <w:p w14:paraId="70D6E6B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7F5E392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AsmInst.Full_Comand = AsmInst.Inst;</w:t>
      </w:r>
    </w:p>
    <w:p w14:paraId="5CC4317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AsmInst.Asm_Comand = AsmInst.Inst;</w:t>
      </w:r>
    </w:p>
    <w:p w14:paraId="6DAA6C08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3DFF6BE3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break;</w:t>
      </w:r>
    </w:p>
    <w:p w14:paraId="0ADABC6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047AAC9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713ACE6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f ((AsmInst.Inst == "BEQ" || AsmInst.Inst == "BNE" || AsmInst.Inst == "BLT" || AsmInst.Inst == "BGE" ||</w:t>
      </w:r>
    </w:p>
    <w:p w14:paraId="780E1BB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Inst == "BLTU" || AsmInst.Inst == "BGEU") &amp;&amp; AsmInst.Full_Comand == "")</w:t>
      </w:r>
    </w:p>
    <w:p w14:paraId="504924F3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211B5B6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1 = "x" + Convert.ToString(Convert.ToInt32(Instruction.Substring(12, 5), 2), 10);</w:t>
      </w:r>
    </w:p>
    <w:p w14:paraId="318EC2E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2 = "x" + Convert.ToString(Convert.ToInt32(Instruction.Substring(7, 5), 2), 10);</w:t>
      </w:r>
    </w:p>
    <w:p w14:paraId="4CD7159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3 = Instruction.Substring(0, 1) + Instruction.Substring(24, 1) + Instruction.Substring(1, 6) + Instruction.Substring(20, 4);</w:t>
      </w:r>
    </w:p>
    <w:p w14:paraId="72652D1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3 = (Convert.ToInt32(AsmInst.Op3, 2) &lt;&lt; 1).ToString("X");</w:t>
      </w:r>
    </w:p>
    <w:p w14:paraId="2E80556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if (AsmInst.Op3.Length &gt; 3)</w:t>
      </w:r>
    </w:p>
    <w:p w14:paraId="0C5A10B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AsmInst.Op3 = AsmInst.Op3.Substring(1, 3);</w:t>
      </w:r>
    </w:p>
    <w:p w14:paraId="7640E9D7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AsmInst.Asm_Comand = AsmInst.Inst + " " + AsmInst.Op1 + ", " + AsmInst.Op2 + ", 0x" + AsmInst.Op3.PadLeft(3, '0');</w:t>
      </w:r>
    </w:p>
    <w:p w14:paraId="3357CC6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Full_Comand = AsmInst.Inst + " " + AsmInst.Op1 + " " + AsmInst.Op2 + " " + AsmInst.Op3.PadLeft(3, '0');</w:t>
      </w:r>
    </w:p>
    <w:p w14:paraId="4A484EA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52FF077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1CCEE23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f ((AsmInst.Inst == "LB" || AsmInst.Inst == "LH" || AsmInst.Inst == "LW" || AsmInst.Inst == "LBU" ||</w:t>
      </w:r>
    </w:p>
    <w:p w14:paraId="47C8F40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Inst == "LHU") &amp;&amp; AsmInst.Full_Comand == "")</w:t>
      </w:r>
    </w:p>
    <w:p w14:paraId="0345A1A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215774F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1 = "x" + Convert.ToString(Convert.ToInt32(Instruction.Substring(20, 5), 2), 10);//RD</w:t>
      </w:r>
    </w:p>
    <w:p w14:paraId="332ECD6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2 = "x" + Convert.ToString(Convert.ToInt32(Instruction.Substring(12, 5), 2), 10);//RS1</w:t>
      </w:r>
    </w:p>
    <w:p w14:paraId="258B80B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3 = Convert.ToString(Convert.ToInt32(Instruction.Substring(0, 12), 2), 16);//Imm</w:t>
      </w:r>
    </w:p>
    <w:p w14:paraId="73D626E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Asm_Comand = AsmInst.Inst + " " + AsmInst.Op1 + ", 0x" + AsmInst.Op3 + "(" + AsmInst.Op2 + ")";</w:t>
      </w:r>
    </w:p>
    <w:p w14:paraId="799F42C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Full_Comand = AsmInst.Inst + " " + AsmInst.Op1 + " " + AsmInst.Op2 + " " + AsmInst.Op3.PadLeft(3,'0');</w:t>
      </w:r>
    </w:p>
    <w:p w14:paraId="6DD0FA6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0522E08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260BEA1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3221434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f ((AsmInst.Inst == "SB" || AsmInst.Inst == "SH" || AsmInst.Inst == "SW") &amp;&amp; AsmInst.Full_Comand == "")</w:t>
      </w:r>
    </w:p>
    <w:p w14:paraId="411F1ED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61EDDC7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1 = "x" + Convert.ToString(Convert.ToInt32(Instruction.Substring(7, 5), 2), 10);//RS1</w:t>
      </w:r>
    </w:p>
    <w:p w14:paraId="7D3099D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2 = "x" + Convert.ToString(Convert.ToInt32(Instruction.Substring(12, 5), 2), 10);//RS2</w:t>
      </w:r>
    </w:p>
    <w:p w14:paraId="4C8A1B8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3 = Instruction.Substring(0, 7) + Instruction.Substring(20, 5);</w:t>
      </w:r>
    </w:p>
    <w:p w14:paraId="694DF46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3 = Convert.ToString(Convert.ToInt32(AsmInst.Op3, 2), 16);</w:t>
      </w:r>
    </w:p>
    <w:p w14:paraId="6EA6441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Asm_Comand = AsmInst.Inst + " " + AsmInst.Op1 + ", 0x" + AsmInst.Op3 + "(" + AsmInst.Op2 + ")";</w:t>
      </w:r>
    </w:p>
    <w:p w14:paraId="7B8F58C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Full_Comand = AsmInst.Inst + " " + AsmInst.Op1 + " " + AsmInst.Op2 + " " + AsmInst.Op3;</w:t>
      </w:r>
    </w:p>
    <w:p w14:paraId="454CF70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34AE68D8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1F8E603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f ((AsmInst.Inst == "ADDI" || AsmInst.Inst == "SLTI" || AsmInst.Inst == "SLTIU" || AsmInst.Inst == "XORI" ||</w:t>
      </w:r>
    </w:p>
    <w:p w14:paraId="649CB5C3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Inst == "ORI" || AsmInst.Inst == "ANDI") &amp;&amp; AsmInst.Full_Comand == "")</w:t>
      </w:r>
    </w:p>
    <w:p w14:paraId="6AF5EE47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77C2FDF8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1 = "x" + Convert.ToString(Convert.ToInt32(Instruction.Substring(20, 5), 2), 10);//RD</w:t>
      </w:r>
    </w:p>
    <w:p w14:paraId="0E960DC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2 = "x" + Convert.ToString(Convert.ToInt32(Instruction.Substring(12, 5), 2), 10);//RS1</w:t>
      </w:r>
    </w:p>
    <w:p w14:paraId="2D9A65E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3 = Convert.ToString(Convert.ToInt32(Instruction.Substring(0, 12), 2), 16);//Imm</w:t>
      </w:r>
    </w:p>
    <w:p w14:paraId="17451383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Asm_Comand = AsmInst.Inst + " " + AsmInst.Op1 + ", " + AsmInst.Op2 + ", 0x" + AsmInst.Op3;</w:t>
      </w:r>
    </w:p>
    <w:p w14:paraId="500A36F8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Full_Comand = AsmInst.Inst + " " + AsmInst.Op1 + " " + AsmInst.Op2 + " " + AsmInst.Op3;</w:t>
      </w:r>
    </w:p>
    <w:p w14:paraId="32EBB2A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530B622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f ((AsmInst.Inst == "SLLI" || AsmInst.Inst == "SRLI" || AsmInst.Inst == "SRAI") &amp;&amp; AsmInst.Full_Comand == "")</w:t>
      </w:r>
    </w:p>
    <w:p w14:paraId="76C0FA7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6456471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1 = "x" + Convert.ToString(Convert.ToInt32(Instruction.Substring(20, 5), 2), 10);//RD</w:t>
      </w:r>
    </w:p>
    <w:p w14:paraId="5CF2AB8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2 = "x" + Convert.ToString(Convert.ToInt32(Instruction.Substring(12, 5), 2), 10);//RS1</w:t>
      </w:r>
    </w:p>
    <w:p w14:paraId="64AC2AC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3 = Convert.ToString(Convert.ToInt32(Instruction.Substring(7, 5), 2), 16);//shamt</w:t>
      </w:r>
    </w:p>
    <w:p w14:paraId="3BF1ACA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Asm_Comand = AsmInst.Inst + " " + AsmInst.Op1 + ", " + AsmInst.Op2 + ", 0x" + AsmInst.Op3;</w:t>
      </w:r>
    </w:p>
    <w:p w14:paraId="4179110E" w14:textId="597D3CBB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Full_Comand = AsmInst.Inst + " " + AsmInst.Op1 + " " + AsmInst.Op2 + " " + AsmInst.Op3/;</w:t>
      </w:r>
    </w:p>
    <w:p w14:paraId="5C901B2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1F6DA10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4BC81DF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f ((AsmInst.Inst == "ADD" || AsmInst.Inst == "SUB" || AsmInst.Inst == "SLL" || AsmInst.Inst == "SLT" ||</w:t>
      </w:r>
    </w:p>
    <w:p w14:paraId="5731F64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Inst == "SLTU" || AsmInst.Inst == "XOR" || AsmInst.Inst == "SRL" || AsmInst.Inst == "SRA" ||</w:t>
      </w:r>
    </w:p>
    <w:p w14:paraId="32C0E29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AsmInst.Inst == "OR" || AsmInst.Inst == "AND") &amp;&amp; AsmInst.Full_Comand == "")</w:t>
      </w:r>
    </w:p>
    <w:p w14:paraId="2CC0D567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7CC7AC8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1 = "x" + Convert.ToString(Convert.ToInt32(Instruction.Substring(20, 5), 2), 10);//RD</w:t>
      </w:r>
    </w:p>
    <w:p w14:paraId="1331B3C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2 = "x" + Convert.ToString(Convert.ToInt32(Instruction.Substring(12, 5), 2), 10);//RS1</w:t>
      </w:r>
    </w:p>
    <w:p w14:paraId="74CA5D6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3 = "x" + Convert.ToString(Convert.ToInt32(Instruction.Substring(7, 5), 2), 10);//RS2</w:t>
      </w:r>
    </w:p>
    <w:p w14:paraId="126E84F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Asm_Comand = AsmInst.Inst + " " + AsmInst.Op1 + ", " + AsmInst.Op2 + ", " + AsmInst.Op3;</w:t>
      </w:r>
    </w:p>
    <w:p w14:paraId="34F019C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Full_Comand = AsmInst.Inst + " " + AsmInst.Op1 + " " + AsmInst.Op2 + " " + AsmInst.Op3;</w:t>
      </w:r>
    </w:p>
    <w:p w14:paraId="7A1AA30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394A66FF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f (AsmInst.Full_Comand == "" || AsmInst.Asm_Comand == "")</w:t>
      </w:r>
    </w:p>
    <w:p w14:paraId="765E048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0FE16CB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Full_Comand = "";</w:t>
      </w:r>
    </w:p>
    <w:p w14:paraId="56156E7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_Comand = "</w:t>
      </w:r>
      <w:r w:rsidRPr="000012A6">
        <w:rPr>
          <w:rFonts w:cs="Times New Roman"/>
          <w:sz w:val="20"/>
          <w:szCs w:val="20"/>
          <w:lang w:val="ru-RU"/>
        </w:rPr>
        <w:t>Ошибка</w:t>
      </w:r>
      <w:r w:rsidRPr="000012A6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декодирования</w:t>
      </w:r>
      <w:r w:rsidRPr="000012A6">
        <w:rPr>
          <w:rFonts w:cs="Times New Roman"/>
          <w:sz w:val="20"/>
          <w:szCs w:val="20"/>
          <w:lang w:val="en-US"/>
        </w:rPr>
        <w:t>";</w:t>
      </w:r>
    </w:p>
    <w:p w14:paraId="0F3CBDD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return 1;</w:t>
      </w:r>
    </w:p>
    <w:p w14:paraId="284B30A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6795565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else</w:t>
      </w:r>
    </w:p>
    <w:p w14:paraId="671D6CB7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6EE09C0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Full_Comand = AsmInst.Full_Comand;</w:t>
      </w:r>
    </w:p>
    <w:p w14:paraId="39CE491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_Comand = AsmInst.Asm_Comand;</w:t>
      </w:r>
    </w:p>
    <w:p w14:paraId="39D749D4" w14:textId="77777777" w:rsidR="00201BBF" w:rsidRPr="006356D8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r w:rsidRPr="006356D8">
        <w:rPr>
          <w:rFonts w:cs="Times New Roman"/>
          <w:sz w:val="20"/>
          <w:szCs w:val="20"/>
          <w:lang w:val="en-US"/>
        </w:rPr>
        <w:t>return 0;</w:t>
      </w:r>
    </w:p>
    <w:p w14:paraId="13382CA0" w14:textId="77777777" w:rsidR="00201BBF" w:rsidRPr="006356D8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6356D8">
        <w:rPr>
          <w:rFonts w:cs="Times New Roman"/>
          <w:sz w:val="20"/>
          <w:szCs w:val="20"/>
          <w:lang w:val="en-US"/>
        </w:rPr>
        <w:t xml:space="preserve">            }</w:t>
      </w:r>
    </w:p>
    <w:p w14:paraId="6D14AB19" w14:textId="77777777" w:rsidR="00201BBF" w:rsidRPr="006356D8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6356D8">
        <w:rPr>
          <w:rFonts w:cs="Times New Roman"/>
          <w:sz w:val="20"/>
          <w:szCs w:val="20"/>
          <w:lang w:val="en-US"/>
        </w:rPr>
        <w:t xml:space="preserve">        }</w:t>
      </w:r>
    </w:p>
    <w:p w14:paraId="4CF4C808" w14:textId="77777777" w:rsidR="00201BBF" w:rsidRPr="006356D8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6356D8">
        <w:rPr>
          <w:rFonts w:cs="Times New Roman"/>
          <w:sz w:val="20"/>
          <w:szCs w:val="20"/>
          <w:lang w:val="en-US"/>
        </w:rPr>
        <w:t xml:space="preserve">    }</w:t>
      </w:r>
    </w:p>
    <w:p w14:paraId="54236AA0" w14:textId="20175B18" w:rsidR="00CB5421" w:rsidRPr="006356D8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6356D8">
        <w:rPr>
          <w:rFonts w:cs="Times New Roman"/>
          <w:sz w:val="20"/>
          <w:szCs w:val="20"/>
          <w:lang w:val="en-US"/>
        </w:rPr>
        <w:t>}</w:t>
      </w:r>
    </w:p>
    <w:p w14:paraId="3B0E5B45" w14:textId="77777777" w:rsidR="00CB5421" w:rsidRPr="006356D8" w:rsidRDefault="00CB5421">
      <w:pPr>
        <w:spacing w:line="276" w:lineRule="auto"/>
        <w:ind w:firstLine="0"/>
        <w:rPr>
          <w:rFonts w:cs="Times New Roman"/>
          <w:sz w:val="24"/>
          <w:szCs w:val="24"/>
          <w:lang w:val="en-US"/>
        </w:rPr>
      </w:pPr>
      <w:r w:rsidRPr="006356D8">
        <w:rPr>
          <w:rFonts w:cs="Times New Roman"/>
          <w:sz w:val="24"/>
          <w:szCs w:val="24"/>
          <w:lang w:val="en-US"/>
        </w:rPr>
        <w:br w:type="page"/>
      </w:r>
    </w:p>
    <w:p w14:paraId="59E778EF" w14:textId="7EFFB716" w:rsidR="00051402" w:rsidRPr="006356D8" w:rsidRDefault="00CB5421" w:rsidP="00CB5421">
      <w:pPr>
        <w:pStyle w:val="3"/>
        <w:jc w:val="right"/>
        <w:rPr>
          <w:lang w:val="en-US"/>
        </w:rPr>
      </w:pPr>
      <w:bookmarkStart w:id="47" w:name="_Toc43726400"/>
      <w:r>
        <w:rPr>
          <w:lang w:val="ru-RU"/>
        </w:rPr>
        <w:lastRenderedPageBreak/>
        <w:t>Приложение</w:t>
      </w:r>
      <w:r w:rsidRPr="006356D8">
        <w:rPr>
          <w:lang w:val="en-US"/>
        </w:rPr>
        <w:t xml:space="preserve"> </w:t>
      </w:r>
      <w:r>
        <w:rPr>
          <w:lang w:val="ru-RU"/>
        </w:rPr>
        <w:t>Б</w:t>
      </w:r>
      <w:bookmarkEnd w:id="47"/>
    </w:p>
    <w:p w14:paraId="5E3B2D99" w14:textId="16612AC2" w:rsidR="00CB5421" w:rsidRPr="006B1B05" w:rsidRDefault="00CB5421" w:rsidP="00CB5421">
      <w:pPr>
        <w:jc w:val="center"/>
        <w:rPr>
          <w:b/>
          <w:bCs/>
          <w:highlight w:val="white"/>
          <w:lang w:val="en-US"/>
        </w:rPr>
      </w:pPr>
      <w:r>
        <w:rPr>
          <w:b/>
          <w:bCs/>
          <w:highlight w:val="white"/>
          <w:lang w:val="ru-RU"/>
        </w:rPr>
        <w:t>ЛИСТИНГ</w:t>
      </w:r>
      <w:r w:rsidRPr="006356D8">
        <w:rPr>
          <w:b/>
          <w:bCs/>
          <w:highlight w:val="white"/>
          <w:lang w:val="en-US"/>
        </w:rPr>
        <w:t xml:space="preserve"> </w:t>
      </w:r>
      <w:r w:rsidR="006B1B05" w:rsidRPr="006356D8">
        <w:rPr>
          <w:b/>
          <w:bCs/>
          <w:lang w:val="en-US"/>
        </w:rPr>
        <w:t>Alg_operation</w:t>
      </w:r>
      <w:r w:rsidR="006B1B05">
        <w:rPr>
          <w:b/>
          <w:bCs/>
          <w:lang w:val="en-US"/>
        </w:rPr>
        <w:t>.cs</w:t>
      </w:r>
    </w:p>
    <w:p w14:paraId="4AA85B78" w14:textId="7520D115" w:rsidR="00CB5421" w:rsidRPr="006356D8" w:rsidRDefault="00CB5421" w:rsidP="002C44E0">
      <w:pPr>
        <w:spacing w:line="720" w:lineRule="auto"/>
        <w:jc w:val="center"/>
        <w:rPr>
          <w:highlight w:val="white"/>
          <w:lang w:val="en-US"/>
        </w:rPr>
      </w:pPr>
    </w:p>
    <w:p w14:paraId="5B2F6C3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using System;</w:t>
      </w:r>
    </w:p>
    <w:p w14:paraId="4558137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using System.Collections.Generic;</w:t>
      </w:r>
    </w:p>
    <w:p w14:paraId="5EF0662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using System.ComponentModel;</w:t>
      </w:r>
    </w:p>
    <w:p w14:paraId="478B7B1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using System.Text;</w:t>
      </w:r>
    </w:p>
    <w:p w14:paraId="4CFD556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DC13D0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namespace Simulator_RISCV</w:t>
      </w:r>
    </w:p>
    <w:p w14:paraId="694F511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{</w:t>
      </w:r>
    </w:p>
    <w:p w14:paraId="22E6E2D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class Alg_operation : INotifyPropertyChanged</w:t>
      </w:r>
    </w:p>
    <w:p w14:paraId="0E99BCE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{</w:t>
      </w:r>
    </w:p>
    <w:p w14:paraId="3AF1DA5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bool Stage;</w:t>
      </w:r>
    </w:p>
    <w:p w14:paraId="6B521A5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string pc;</w:t>
      </w:r>
    </w:p>
    <w:p w14:paraId="47C85FA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string Name_op { get; set; } = "";</w:t>
      </w:r>
    </w:p>
    <w:p w14:paraId="6D0B705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string Op1 { get; set; } = "";</w:t>
      </w:r>
    </w:p>
    <w:p w14:paraId="6AE1F3E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string Number1 { get; set; } = "";</w:t>
      </w:r>
    </w:p>
    <w:p w14:paraId="7955C7C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string Op2 { get; set; } = "";</w:t>
      </w:r>
    </w:p>
    <w:p w14:paraId="6ADE947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string Number2 { get; set; } = "";</w:t>
      </w:r>
    </w:p>
    <w:p w14:paraId="77F3158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string Op3 { get; set; } = "";</w:t>
      </w:r>
    </w:p>
    <w:p w14:paraId="438D32E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1AE6D2E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string PC</w:t>
      </w:r>
    </w:p>
    <w:p w14:paraId="24360C5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4883207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get { return pc; }</w:t>
      </w:r>
    </w:p>
    <w:p w14:paraId="6981796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et</w:t>
      </w:r>
    </w:p>
    <w:p w14:paraId="271B4E2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5D91A03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pc = value;</w:t>
      </w:r>
    </w:p>
    <w:p w14:paraId="36BCD98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RaisePropertyChanged("PC");</w:t>
      </w:r>
    </w:p>
    <w:p w14:paraId="05F16DE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1A110AC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1AD8784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string console;</w:t>
      </w:r>
    </w:p>
    <w:p w14:paraId="7D8ADD6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string Console</w:t>
      </w:r>
    </w:p>
    <w:p w14:paraId="535DDA8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5294E91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get { return console; }</w:t>
      </w:r>
    </w:p>
    <w:p w14:paraId="35BE3FB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et</w:t>
      </w:r>
    </w:p>
    <w:p w14:paraId="5E9E2F3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7585F02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onsole = value;</w:t>
      </w:r>
    </w:p>
    <w:p w14:paraId="2E5AD13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RaisePropertyChanged("Console");</w:t>
      </w:r>
    </w:p>
    <w:p w14:paraId="6D19557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7FEFB2C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29AB724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int clk;</w:t>
      </w:r>
    </w:p>
    <w:p w14:paraId="314B3DB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int CLK</w:t>
      </w:r>
    </w:p>
    <w:p w14:paraId="2E8AA8D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187BE50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get { return clk; }</w:t>
      </w:r>
    </w:p>
    <w:p w14:paraId="640EC5E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et</w:t>
      </w:r>
    </w:p>
    <w:p w14:paraId="25CA8F1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66DF9E2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lk = value;</w:t>
      </w:r>
    </w:p>
    <w:p w14:paraId="2BC3E8C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RaisePropertyChanged("CLK");</w:t>
      </w:r>
    </w:p>
    <w:p w14:paraId="15C52E1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488643D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61E5188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CEB885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static Dictionary&lt;string, string&gt; Data_seg</w:t>
      </w:r>
    </w:p>
    <w:p w14:paraId="62DAC83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7E3F2EC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get; set;</w:t>
      </w:r>
    </w:p>
    <w:p w14:paraId="58F1A75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49AD669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1C4541E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event PropertyChangedEventHandler PropertyChanged;</w:t>
      </w:r>
    </w:p>
    <w:p w14:paraId="27FD808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433967F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void RaisePropertyChanged(string propertyName)</w:t>
      </w:r>
    </w:p>
    <w:p w14:paraId="0C55E77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569D825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ropertyChanged?.Invoke(this, new PropertyChangedEventArgs(propertyName));</w:t>
      </w:r>
    </w:p>
    <w:p w14:paraId="739D3F3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728EAFA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6F5FDA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Alg_operation()</w:t>
      </w:r>
    </w:p>
    <w:p w14:paraId="0611A58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6E06D63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C = "00000000";</w:t>
      </w:r>
    </w:p>
    <w:p w14:paraId="17542CE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tage = true;</w:t>
      </w:r>
    </w:p>
    <w:p w14:paraId="134C8E8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7B05031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0A53B98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void Reg_init()</w:t>
      </w:r>
    </w:p>
    <w:p w14:paraId="49026BB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7CEAC08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nt i = 0;</w:t>
      </w:r>
    </w:p>
    <w:p w14:paraId="54E95A6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while (i &lt; 31)</w:t>
      </w:r>
    </w:p>
    <w:p w14:paraId="173E0D6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4294855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if (i == 2)</w:t>
      </w:r>
    </w:p>
    <w:p w14:paraId="56CCA73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Memory.Registers["x2"][1] = "0x00007FF0";</w:t>
      </w:r>
    </w:p>
    <w:p w14:paraId="043884F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else</w:t>
      </w:r>
    </w:p>
    <w:p w14:paraId="075194E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if(i == 3)</w:t>
      </w:r>
    </w:p>
    <w:p w14:paraId="5FC9487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Memory.Registers["x3"][1] = "0x00001000";</w:t>
      </w:r>
    </w:p>
    <w:p w14:paraId="47EDD71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else</w:t>
      </w:r>
    </w:p>
    <w:p w14:paraId="0A609F3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Memory.Registers["x" + i][1] = "0x00000000";</w:t>
      </w:r>
    </w:p>
    <w:p w14:paraId="37C8B40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i++;</w:t>
      </w:r>
    </w:p>
    <w:p w14:paraId="29AE7EF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2649226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5EB948A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string Comand_Real(string inst)</w:t>
      </w:r>
    </w:p>
    <w:p w14:paraId="0525A90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10D15FE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uint inp1;</w:t>
      </w:r>
    </w:p>
    <w:p w14:paraId="4B5836B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uint inp2;</w:t>
      </w:r>
    </w:p>
    <w:p w14:paraId="1239087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try</w:t>
      </w:r>
    </w:p>
    <w:p w14:paraId="3106973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64E41EF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Name_op = inst.Split(' ')[0].ToLower();</w:t>
      </w:r>
    </w:p>
    <w:p w14:paraId="1E8447C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Op1 = inst.Split(' ')[1];</w:t>
      </w:r>
    </w:p>
    <w:p w14:paraId="53C2DF5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Op2 = inst.Split(' ')[2];</w:t>
      </w:r>
    </w:p>
    <w:p w14:paraId="75FF912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Op3 = inst.Split(' ')[3];</w:t>
      </w:r>
    </w:p>
    <w:p w14:paraId="686F8E7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1AB9E95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93879B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catch (Exception)</w:t>
      </w:r>
    </w:p>
    <w:p w14:paraId="36A2C25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1D06616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Op3 = "";</w:t>
      </w:r>
    </w:p>
    <w:p w14:paraId="18D4093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1973019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witch (Name_op)</w:t>
      </w:r>
    </w:p>
    <w:p w14:paraId="6C10B99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58AC0D5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lui"):</w:t>
      </w:r>
    </w:p>
    <w:p w14:paraId="5B88099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Op2 + "000").PadLeft(8, '0');</w:t>
      </w:r>
    </w:p>
    <w:p w14:paraId="0CE4909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378AD2A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1 != "x0")</w:t>
      </w:r>
    </w:p>
    <w:p w14:paraId="63C14C6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"0x" + Number1.ToUpper() + " " + Op1;</w:t>
      </w:r>
    </w:p>
    <w:p w14:paraId="099CFA8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";</w:t>
      </w:r>
    </w:p>
    <w:p w14:paraId="664441E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3A1C0A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auipc"):</w:t>
      </w:r>
    </w:p>
    <w:p w14:paraId="4F683F7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Convert.ToString(Convert.ToUInt32(PC, 16) + Convert.ToInt32(Op2, 16), 16).PadLeft(8, '0');</w:t>
      </w:r>
    </w:p>
    <w:p w14:paraId="6D57F45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(Convert.ToUInt32(PC, 16) + 4), 16).PadLeft(8, '0');           </w:t>
      </w:r>
    </w:p>
    <w:p w14:paraId="6246E48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1 != "x0")</w:t>
      </w:r>
    </w:p>
    <w:p w14:paraId="54BA37B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 "0x" + Number1.ToUpper() +  " " + Op1;</w:t>
      </w:r>
    </w:p>
    <w:p w14:paraId="06F7EFB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    return "";</w:t>
      </w:r>
    </w:p>
    <w:p w14:paraId="70B4654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539EED5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jal"):</w:t>
      </w:r>
    </w:p>
    <w:p w14:paraId="1303656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Memory.Registers[Op2][1], 16) + Convert.ToUInt32(PC, 16)).ToString("X");</w:t>
      </w:r>
    </w:p>
    <w:p w14:paraId="045577D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Number1.PadLeft(8, '0');</w:t>
      </w:r>
    </w:p>
    <w:p w14:paraId="5DE208C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1 != "x0")</w:t>
      </w:r>
    </w:p>
    <w:p w14:paraId="4378A10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"0x" + Convert.ToString(Convert.ToUInt32(PC, 16) + 4, 16).PadLeft(8, '0').ToUpper() + " " + Op1;</w:t>
      </w:r>
    </w:p>
    <w:p w14:paraId="05C73DE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";</w:t>
      </w:r>
    </w:p>
    <w:p w14:paraId="479D7F2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002417F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jalr"):</w:t>
      </w:r>
    </w:p>
    <w:p w14:paraId="03B94BC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Memory.Registers[Op2][1], 16) + Convert.ToUInt32(Op3, 16)).ToString("X");</w:t>
      </w:r>
    </w:p>
    <w:p w14:paraId="769D0FB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"0x" + Convert.ToString(Convert.ToUInt32(PC, 16) + 4, 16).PadLeft(8, '0').ToUpper();</w:t>
      </w:r>
    </w:p>
    <w:p w14:paraId="0270184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Number1.PadLeft(8, '0');</w:t>
      </w:r>
    </w:p>
    <w:p w14:paraId="21607C8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1 != "x0")</w:t>
      </w:r>
    </w:p>
    <w:p w14:paraId="0D959F3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 Number2 + " " + Op1;</w:t>
      </w:r>
    </w:p>
    <w:p w14:paraId="4008A6A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";</w:t>
      </w:r>
    </w:p>
    <w:p w14:paraId="26EDAFE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07811D7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beq"):</w:t>
      </w:r>
    </w:p>
    <w:p w14:paraId="7F53FFB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1][1].Substring(2, 8);</w:t>
      </w:r>
    </w:p>
    <w:p w14:paraId="54863D7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3CF0CF6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Number1 == Number2)</w:t>
      </w:r>
    </w:p>
    <w:p w14:paraId="7D508B3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(Convert.ToUInt32(PC, 16) + Convert.ToUInt32(Op3, 16)).ToString("X").PadLeft(8, '0');</w:t>
      </w:r>
    </w:p>
    <w:p w14:paraId="15F981B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1FF12C8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Convert.ToString(Convert.ToUInt32(PC, 16) + 4, 16).PadLeft(8, '0'); </w:t>
      </w:r>
    </w:p>
    <w:p w14:paraId="02453C7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";</w:t>
      </w:r>
    </w:p>
    <w:p w14:paraId="352D4E6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626004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bne"):</w:t>
      </w:r>
    </w:p>
    <w:p w14:paraId="1AE6082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1][1].Substring(2, 8);</w:t>
      </w:r>
    </w:p>
    <w:p w14:paraId="05D4726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42359AE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Number1 != Number2)</w:t>
      </w:r>
    </w:p>
    <w:p w14:paraId="1D8486A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(Convert.ToUInt32(PC, 16) + Convert.ToUInt32(Op3, 16)).ToString("X").PadLeft(8, '0');</w:t>
      </w:r>
    </w:p>
    <w:p w14:paraId="002F973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3CC979F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Convert.ToString(Convert.ToUInt32(PC, 16) + 4, 16).PadLeft(8, '0'); </w:t>
      </w:r>
    </w:p>
    <w:p w14:paraId="1859CAA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";</w:t>
      </w:r>
    </w:p>
    <w:p w14:paraId="47C07EE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3ED11EA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blt"):</w:t>
      </w:r>
    </w:p>
    <w:p w14:paraId="779222D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1][1].Substring(2, 8);</w:t>
      </w:r>
    </w:p>
    <w:p w14:paraId="3C4E9B9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2EB2FC6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[0] &gt; '8')</w:t>
      </w:r>
    </w:p>
    <w:p w14:paraId="238965B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 'F');</w:t>
      </w:r>
    </w:p>
    <w:p w14:paraId="690EF73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String.Compare(Number1, Number2) &lt; 0)</w:t>
      </w:r>
    </w:p>
    <w:p w14:paraId="7E2ED07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(Convert.ToUInt32(PC, 16) + Convert.ToUInt32(Op3, 16)).ToString("X").PadLeft(8, '0');</w:t>
      </w:r>
    </w:p>
    <w:p w14:paraId="650177F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04644B3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Convert.ToString(Convert.ToUInt32(PC, 16) + 4, 16).PadLeft(8, '0'); </w:t>
      </w:r>
    </w:p>
    <w:p w14:paraId="16A6934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";</w:t>
      </w:r>
    </w:p>
    <w:p w14:paraId="0F6D3F9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D2D8F8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bge"):</w:t>
      </w:r>
    </w:p>
    <w:p w14:paraId="07E7D15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1][1].Substring(2, 8);</w:t>
      </w:r>
    </w:p>
    <w:p w14:paraId="635698F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0C3856C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String.Compare(Number1, Number2) &gt; 0 || String.Compare(Number1, Number2) == 0)</w:t>
      </w:r>
    </w:p>
    <w:p w14:paraId="6866494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(Convert.ToUInt32(PC, 16) + Convert.ToUInt32(Op3, 16)).ToString("X").PadLeft(8, '0');</w:t>
      </w:r>
    </w:p>
    <w:p w14:paraId="371687C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7663CCB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Convert.ToString(Convert.ToUInt32(PC, 16) + 4, 16).PadLeft(8, '0'); </w:t>
      </w:r>
    </w:p>
    <w:p w14:paraId="6DB13FC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";</w:t>
      </w:r>
    </w:p>
    <w:p w14:paraId="43E8913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4C18597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bltu"):</w:t>
      </w:r>
    </w:p>
    <w:p w14:paraId="5D2D7D6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1][1].Substring(2, 8);</w:t>
      </w:r>
    </w:p>
    <w:p w14:paraId="352FC6D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    Number2 = Memory.Registers[Op2][1].Substring(2, 8);</w:t>
      </w:r>
    </w:p>
    <w:p w14:paraId="04EBB5F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Number1[0] &gt;= '8')</w:t>
      </w:r>
    </w:p>
    <w:p w14:paraId="61B1983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7529E9C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1 = Convert.ToUInt32(Number1, 16);</w:t>
      </w:r>
    </w:p>
    <w:p w14:paraId="63FB133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1 = ~inp1 + 1;</w:t>
      </w:r>
    </w:p>
    <w:p w14:paraId="321C482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02088B4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1CD3385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6E24775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1 = Convert.ToUInt32(Number1, 16);</w:t>
      </w:r>
    </w:p>
    <w:p w14:paraId="0803DF8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17A35FD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719F8E9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Number2[0] &gt;= '8')</w:t>
      </w:r>
    </w:p>
    <w:p w14:paraId="112F3E5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5C7805B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2 = Convert.ToUInt32(Number2, 16);</w:t>
      </w:r>
    </w:p>
    <w:p w14:paraId="03813E5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2 = ~inp2 + 1;</w:t>
      </w:r>
    </w:p>
    <w:p w14:paraId="1040594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0FAEE1C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43192E7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38197A6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2 = Convert.ToUInt32(Number2, 16);</w:t>
      </w:r>
    </w:p>
    <w:p w14:paraId="4478B69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66010F5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inp1 &lt; inp2)</w:t>
      </w:r>
    </w:p>
    <w:p w14:paraId="51B6C36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6B72A90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(Convert.ToUInt32(PC, 16) + Convert.ToUInt32(Op3, 16)).ToString("X").PadLeft(8, '0');</w:t>
      </w:r>
    </w:p>
    <w:p w14:paraId="28CC036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35AB82B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0FC2DA2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Convert.ToString(Convert.ToUInt32(PC, 16) + 4, 16).PadLeft(8, '0'); </w:t>
      </w:r>
    </w:p>
    <w:p w14:paraId="4138206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";</w:t>
      </w:r>
    </w:p>
    <w:p w14:paraId="213FCA2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73B705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bgeu"):</w:t>
      </w:r>
    </w:p>
    <w:p w14:paraId="2E50C31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1][1].Substring(2, 8);</w:t>
      </w:r>
    </w:p>
    <w:p w14:paraId="6B5855B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36DE297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Number1[0] &gt;= '8')</w:t>
      </w:r>
    </w:p>
    <w:p w14:paraId="03E8E8F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193CEF9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1 = Convert.ToUInt32(Number1, 16);</w:t>
      </w:r>
    </w:p>
    <w:p w14:paraId="51C05AB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1 = ~inp1 + 1;</w:t>
      </w:r>
    </w:p>
    <w:p w14:paraId="5B65A0D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64D7F09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4B36535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7E28BD3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1 = Convert.ToUInt32(Number1, 16);</w:t>
      </w:r>
    </w:p>
    <w:p w14:paraId="7BF0148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444FD98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465803B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Number2[0] &gt;= '8')</w:t>
      </w:r>
    </w:p>
    <w:p w14:paraId="3992E21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52F7593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2 = Convert.ToUInt32(Number2, 16);</w:t>
      </w:r>
    </w:p>
    <w:p w14:paraId="7625EE1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2 = ~inp2 + 1;</w:t>
      </w:r>
    </w:p>
    <w:p w14:paraId="282CC0A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57E792B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69F484B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6493710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2 = Convert.ToUInt32(Number2, 16);</w:t>
      </w:r>
    </w:p>
    <w:p w14:paraId="076548D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53A7DAE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inp1 &gt;= inp2)</w:t>
      </w:r>
    </w:p>
    <w:p w14:paraId="6986EE9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787B388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(Convert.ToUInt32(PC, 16) + Convert.ToUInt32(Op3, 16)).ToString("X").PadLeft(8, '0');</w:t>
      </w:r>
    </w:p>
    <w:p w14:paraId="2A342C3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2E913B6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149FECA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Convert.ToString(Convert.ToUInt32(PC, 16) + 4, 16).PadLeft(8, '0'); </w:t>
      </w:r>
    </w:p>
    <w:p w14:paraId="56478D0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";</w:t>
      </w:r>
    </w:p>
    <w:p w14:paraId="11FA19C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42BB2DF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lb"):</w:t>
      </w:r>
    </w:p>
    <w:p w14:paraId="21DF850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//rs1</w:t>
      </w:r>
    </w:p>
    <w:p w14:paraId="16FEE94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    Number2 = Convert.ToString(Convert.ToUInt32(Number2, 16) + Convert.ToUInt32(Op3, 16), 16).PadLeft(8, '0');</w:t>
      </w:r>
    </w:p>
    <w:p w14:paraId="4C49430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319D60C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2.ToUpper() + " " + Op1;</w:t>
      </w:r>
    </w:p>
    <w:p w14:paraId="7D956D3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88C553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lh"):</w:t>
      </w:r>
    </w:p>
    <w:p w14:paraId="6AADDE4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2B35CFB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Convert.ToString(Convert.ToUInt32(Number2, 16) + Convert.ToUInt32(Op3, 16), 16).PadLeft(8, '0');</w:t>
      </w:r>
    </w:p>
    <w:p w14:paraId="4A6F867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33863FE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2.ToUpper() + " " + Op1;</w:t>
      </w:r>
    </w:p>
    <w:p w14:paraId="404F1F8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3679028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lw"):</w:t>
      </w:r>
    </w:p>
    <w:p w14:paraId="5B633E1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//rs1</w:t>
      </w:r>
    </w:p>
    <w:p w14:paraId="095145D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[0] &gt;= '8')</w:t>
      </w:r>
    </w:p>
    <w:p w14:paraId="0DF1AC1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 'f');</w:t>
      </w:r>
    </w:p>
    <w:p w14:paraId="0B62C2E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Convert.ToString(Convert.ToUInt32(Number2, 16) + Convert.ToUInt32(Op3, 16), 16).PadLeft(8, '0');</w:t>
      </w:r>
    </w:p>
    <w:p w14:paraId="66DC9AC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382B4D6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2.ToUpper() + " " + Op1;</w:t>
      </w:r>
    </w:p>
    <w:p w14:paraId="7044C18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18C14DD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lbu"):</w:t>
      </w:r>
    </w:p>
    <w:p w14:paraId="4AD3AC8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//rs1</w:t>
      </w:r>
    </w:p>
    <w:p w14:paraId="358EDA8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Convert.ToString(Convert.ToUInt32(Number2, 16) + Convert.ToUInt32(Op3, 16), 16).PadLeft(8, '0');</w:t>
      </w:r>
    </w:p>
    <w:p w14:paraId="4462A0A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16B9C2D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2.PadLeft(8, '0').ToUpper() + " " + Op1;</w:t>
      </w:r>
    </w:p>
    <w:p w14:paraId="6F74975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6DE80E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lhu"):</w:t>
      </w:r>
    </w:p>
    <w:p w14:paraId="0104F76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369465E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Convert.ToString(Convert.ToUInt32(Number2, 16) + Convert.ToUInt32(Op3, 16), 16).PadLeft(8, '0');</w:t>
      </w:r>
    </w:p>
    <w:p w14:paraId="7615A12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36D3A1B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2.ToUpper() + " " + Op1;</w:t>
      </w:r>
    </w:p>
    <w:p w14:paraId="6FEEE56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3AE2B18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b"):</w:t>
      </w:r>
    </w:p>
    <w:p w14:paraId="25C1421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0212239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Convert.ToString(Convert.ToUInt32(Number2, 16) + Convert.ToUInt32(Op3, 16), 16).PadLeft(8, '0');</w:t>
      </w:r>
    </w:p>
    <w:p w14:paraId="0CECDFA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1][1].Substring(8, 2);</w:t>
      </w:r>
    </w:p>
    <w:p w14:paraId="764DDF0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 </w:t>
      </w:r>
    </w:p>
    <w:p w14:paraId="247288B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2 + " " + Number1;</w:t>
      </w:r>
    </w:p>
    <w:p w14:paraId="58F4D75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43F5D0D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h"):</w:t>
      </w:r>
    </w:p>
    <w:p w14:paraId="48589BD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0A5F96F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Convert.ToString(Convert.ToUInt32(Number2, 16) + Convert.ToUInt32(Op3, 16), 16).PadLeft(8, '0');</w:t>
      </w:r>
    </w:p>
    <w:p w14:paraId="102F785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1][1].Substring(6, 4);</w:t>
      </w:r>
    </w:p>
    <w:p w14:paraId="0828900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 </w:t>
      </w:r>
    </w:p>
    <w:p w14:paraId="172B128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Number2 + " " + Number1;</w:t>
      </w:r>
    </w:p>
    <w:p w14:paraId="6A72635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4158DC9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w"):</w:t>
      </w:r>
    </w:p>
    <w:p w14:paraId="09134F3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44D3D4D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Convert.ToString(Convert.ToUInt32(Number2, 16) + Convert.ToUInt32(Op3, 16), 16).PadLeft(8, '0');</w:t>
      </w:r>
    </w:p>
    <w:p w14:paraId="0D9820D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1][1].Substring(2, 8);</w:t>
      </w:r>
    </w:p>
    <w:p w14:paraId="20313D9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 </w:t>
      </w:r>
    </w:p>
    <w:p w14:paraId="1C15718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Number2 + " " + Number1;</w:t>
      </w:r>
    </w:p>
    <w:p w14:paraId="7DB0F21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0843BF4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addi"):</w:t>
      </w:r>
    </w:p>
    <w:p w14:paraId="2A0E1B1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    Op2 = Memory.Registers[Op2][1].Substring(2, 8);</w:t>
      </w:r>
    </w:p>
    <w:p w14:paraId="7A3193A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.Length == 3)</w:t>
      </w:r>
    </w:p>
    <w:p w14:paraId="5AFA28C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f (Op3[0] &gt;= '8')</w:t>
      </w:r>
    </w:p>
    <w:p w14:paraId="49FB8CF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Op3 = Op3.PadLeft(8, 'F');</w:t>
      </w:r>
    </w:p>
    <w:p w14:paraId="525CF4A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Convert.ToString(Convert.ToUInt32(Op2, 16) + Convert.ToUInt32(Op3, 16), 16).PadLeft(8, '0');</w:t>
      </w:r>
    </w:p>
    <w:p w14:paraId="532227E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606160B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.ToUpper() + " " + Op1;</w:t>
      </w:r>
    </w:p>
    <w:p w14:paraId="12C9501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5012278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lti"):</w:t>
      </w:r>
    </w:p>
    <w:p w14:paraId="6382F6C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Op2 = Memory.Registers[Op2][1].Substring(2, 8);</w:t>
      </w:r>
    </w:p>
    <w:p w14:paraId="324110F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[0] &gt;= '8')</w:t>
      </w:r>
    </w:p>
    <w:p w14:paraId="0535DA0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'f');</w:t>
      </w:r>
    </w:p>
    <w:p w14:paraId="7DFA451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String.Compare(Op2, Op3.PadLeft(8, '0')) &lt; 0)</w:t>
      </w:r>
    </w:p>
    <w:p w14:paraId="053A4C1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1 = "00000001";</w:t>
      </w:r>
    </w:p>
    <w:p w14:paraId="2884FC9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10DC2E7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1 = "00000000";</w:t>
      </w:r>
    </w:p>
    <w:p w14:paraId="69EE4DE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 </w:t>
      </w:r>
    </w:p>
    <w:p w14:paraId="762ED71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.ToUpper() + " " + Op1;</w:t>
      </w:r>
    </w:p>
    <w:p w14:paraId="7DFDFD6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13EEF18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ltiu"):</w:t>
      </w:r>
    </w:p>
    <w:p w14:paraId="50B44F7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30593B0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Number2 == "00000000")</w:t>
      </w:r>
    </w:p>
    <w:p w14:paraId="6A3A819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1 = "00000001";</w:t>
      </w:r>
    </w:p>
    <w:p w14:paraId="618A55F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1310FC5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0DAC4E2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f (Number2[0] &gt;= '8')</w:t>
      </w:r>
    </w:p>
    <w:p w14:paraId="263ECD6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525B2B8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np1 = Convert.ToUInt32(Number2, 16);</w:t>
      </w:r>
    </w:p>
    <w:p w14:paraId="0EA1D9F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np1 = ~inp1 + 1;</w:t>
      </w:r>
    </w:p>
    <w:p w14:paraId="7232F51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27F0C3C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else</w:t>
      </w:r>
    </w:p>
    <w:p w14:paraId="5A93761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6626578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np1 = Convert.ToUInt32(Number2, 16);</w:t>
      </w:r>
    </w:p>
    <w:p w14:paraId="67F8A39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48A8D7F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1072A94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f (Op3[0] &gt;= '8')</w:t>
      </w:r>
    </w:p>
    <w:p w14:paraId="19D3D9C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Op3 = Op3.PadLeft(8, 'F');</w:t>
      </w:r>
    </w:p>
    <w:p w14:paraId="6F55DBB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else</w:t>
      </w:r>
    </w:p>
    <w:p w14:paraId="4BD9E49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Op3 = Op3.PadLeft(8, '0');</w:t>
      </w:r>
    </w:p>
    <w:p w14:paraId="0122BC2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C98514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f (inp1 &lt; Convert.ToUInt32(Op3))</w:t>
      </w:r>
    </w:p>
    <w:p w14:paraId="6A73AE7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Number1 = "00000001";</w:t>
      </w:r>
    </w:p>
    <w:p w14:paraId="72FA13F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else</w:t>
      </w:r>
    </w:p>
    <w:p w14:paraId="7EDCDA5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Number1 = "00000000";</w:t>
      </w:r>
    </w:p>
    <w:p w14:paraId="79B2613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4B48CB8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 </w:t>
      </w:r>
    </w:p>
    <w:p w14:paraId="42B4012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.ToUpper() + " " + Op1;</w:t>
      </w:r>
    </w:p>
    <w:p w14:paraId="0E9E427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8679EC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xori"):</w:t>
      </w:r>
    </w:p>
    <w:p w14:paraId="6A42F4D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25B7869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0CB3285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 == "ffffffff")</w:t>
      </w:r>
    </w:p>
    <w:p w14:paraId="501EA6F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42F8D92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2 = (~Convert.ToUInt32(Number2, 16)).ToString("X");</w:t>
      </w:r>
    </w:p>
    <w:p w14:paraId="5FB0861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"0x" + Number2.ToUpper() + " " + Op1;</w:t>
      </w:r>
    </w:p>
    <w:p w14:paraId="1213F12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22180B4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[0] &gt;= '8')</w:t>
      </w:r>
    </w:p>
    <w:p w14:paraId="0F74E0D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 'F');</w:t>
      </w:r>
    </w:p>
    <w:p w14:paraId="11E3116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4F1F0F6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        Op3 = Op3.PadLeft(8, '0');</w:t>
      </w:r>
    </w:p>
    <w:p w14:paraId="759DE53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Number2, 16) ^ Convert.ToUInt32(Op3, 16)).ToString("X").PadLeft(8, '0').ToUpper();</w:t>
      </w:r>
    </w:p>
    <w:p w14:paraId="456F34D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5649F47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</w:t>
      </w:r>
    </w:p>
    <w:p w14:paraId="6E3552F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ori"):</w:t>
      </w:r>
    </w:p>
    <w:p w14:paraId="0EBC119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5FFAA0B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[0] &gt;= '8')</w:t>
      </w:r>
    </w:p>
    <w:p w14:paraId="2CF3AF4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 'F');</w:t>
      </w:r>
    </w:p>
    <w:p w14:paraId="1B97C56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287CEA5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 '0');</w:t>
      </w:r>
    </w:p>
    <w:p w14:paraId="5B37EBD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(Convert.ToUInt32(PC, 16) + 4), 16).PadLeft(8, '0'); </w:t>
      </w:r>
    </w:p>
    <w:p w14:paraId="0B5F933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Number2, 16) | Convert.ToUInt32(Op3, 16)).ToString("X").PadLeft(8, '0').ToUpper();</w:t>
      </w:r>
    </w:p>
    <w:p w14:paraId="6C9E6A7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1467ECE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</w:t>
      </w:r>
    </w:p>
    <w:p w14:paraId="71F8AD2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C1719A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andi"):</w:t>
      </w:r>
    </w:p>
    <w:p w14:paraId="4D3F813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184D16B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[0] &gt;= '8')</w:t>
      </w:r>
    </w:p>
    <w:p w14:paraId="606C338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 'F');</w:t>
      </w:r>
    </w:p>
    <w:p w14:paraId="3200C65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62C5AF5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 '0');</w:t>
      </w:r>
    </w:p>
    <w:p w14:paraId="54E4EEE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 </w:t>
      </w:r>
    </w:p>
    <w:p w14:paraId="6DAEF52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Number2, 16) &amp; Convert.ToUInt32(Op3, 16)).ToString("X").PadLeft(8, '0').ToUpper();</w:t>
      </w:r>
    </w:p>
    <w:p w14:paraId="6BFED69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2A7A61F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340C890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lli"):</w:t>
      </w:r>
    </w:p>
    <w:p w14:paraId="5FF2DFD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0382EBD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[0] &gt;= '8')</w:t>
      </w:r>
    </w:p>
    <w:p w14:paraId="509E66A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 'F');</w:t>
      </w:r>
    </w:p>
    <w:p w14:paraId="67D5F74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(Convert.ToUInt32(PC, 16) + 4), 16).PadLeft(8, '0'); </w:t>
      </w:r>
    </w:p>
    <w:p w14:paraId="167D39D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Number2, 16) &lt;&lt; Convert.ToInt32(Op3, 16)).ToString("X").PadLeft(8, '0').ToUpper();</w:t>
      </w:r>
    </w:p>
    <w:p w14:paraId="5D21948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6C4CA0B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52BE6ED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rli"):</w:t>
      </w:r>
    </w:p>
    <w:p w14:paraId="6EAFDAC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6B6974A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[0] &gt;= '8')</w:t>
      </w:r>
    </w:p>
    <w:p w14:paraId="47AD6C3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 'F');</w:t>
      </w:r>
    </w:p>
    <w:p w14:paraId="631D0DF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(Convert.ToUInt32(PC, 16) + 4), 16).PadLeft(8, '0'); </w:t>
      </w:r>
    </w:p>
    <w:p w14:paraId="6CAE697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Number2, 16) &gt;&gt; Convert.ToInt32(Op3, 16)).ToString("X").PadLeft(8, '0').ToUpper();</w:t>
      </w:r>
    </w:p>
    <w:p w14:paraId="7A11E4A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1B7DF1C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49B2072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rai"):///</w:t>
      </w:r>
    </w:p>
    <w:p w14:paraId="4DCA7B6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6BEC01E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[0] &gt;= '8')</w:t>
      </w:r>
    </w:p>
    <w:p w14:paraId="581176D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 'F');</w:t>
      </w:r>
    </w:p>
    <w:p w14:paraId="310A2A5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Convert.ToString(Convert.ToUInt32(Number2, 16) &gt;&gt; Convert.ToInt32(Op3, 16), 16);</w:t>
      </w:r>
    </w:p>
    <w:p w14:paraId="6E0749E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Number2[0] &gt;= '8')</w:t>
      </w:r>
    </w:p>
    <w:p w14:paraId="28AC391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72178E3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1 = Convert.ToString(Convert.ToUInt32(Number1, 16), 2).PadLeft(32, '0').Substring(Convert.ToInt32(Op3, 16), 32 - Convert.ToInt32(Op3, 16)).PadLeft(32, '1');</w:t>
      </w:r>
    </w:p>
    <w:p w14:paraId="0CB7797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1 = Convert.ToString(Convert.ToUInt32(Number1, 2), 16).PadLeft(8, '0');</w:t>
      </w:r>
    </w:p>
    <w:p w14:paraId="75BADD5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1CCAEF3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 </w:t>
      </w:r>
    </w:p>
    <w:p w14:paraId="3046B31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235265F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B1E3C9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case ("add"):</w:t>
      </w:r>
    </w:p>
    <w:p w14:paraId="4207963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2][1].Substring(2, 8);</w:t>
      </w:r>
    </w:p>
    <w:p w14:paraId="3819C31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3][1].Substring(2, 8);</w:t>
      </w:r>
    </w:p>
    <w:p w14:paraId="4F5F56A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try</w:t>
      </w:r>
    </w:p>
    <w:p w14:paraId="178B143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4D933E8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1 = Convert.ToString(checked(Convert.ToUInt32(Number1, 16) + Convert.ToUInt32(Number2, 16)), 16);</w:t>
      </w:r>
    </w:p>
    <w:p w14:paraId="24D26B8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//Записать в память</w:t>
      </w:r>
    </w:p>
    <w:p w14:paraId="3773F38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Convert.ToString(Convert.ToUInt32(PC, 16) + 4, 16).PadLeft(8, '0');</w:t>
      </w:r>
    </w:p>
    <w:p w14:paraId="7651976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"0x" + Number1.PadLeft(8, '0').ToUpper() + " " + Op1;</w:t>
      </w:r>
    </w:p>
    <w:p w14:paraId="332AD1D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</w:t>
      </w:r>
      <w:r w:rsidRPr="000012A6">
        <w:rPr>
          <w:rFonts w:cs="Times New Roman"/>
          <w:sz w:val="20"/>
          <w:szCs w:val="20"/>
          <w:lang w:val="ru-RU"/>
        </w:rPr>
        <w:t>}</w:t>
      </w:r>
    </w:p>
    <w:p w14:paraId="0CC1FE0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        </w:t>
      </w:r>
      <w:r w:rsidRPr="000012A6">
        <w:rPr>
          <w:rFonts w:cs="Times New Roman"/>
          <w:sz w:val="20"/>
          <w:szCs w:val="20"/>
          <w:lang w:val="en-US"/>
        </w:rPr>
        <w:t>catch</w:t>
      </w:r>
      <w:r w:rsidRPr="000012A6">
        <w:rPr>
          <w:rFonts w:cs="Times New Roman"/>
          <w:sz w:val="20"/>
          <w:szCs w:val="20"/>
          <w:lang w:val="ru-RU"/>
        </w:rPr>
        <w:t xml:space="preserve"> (</w:t>
      </w:r>
      <w:r w:rsidRPr="000012A6">
        <w:rPr>
          <w:rFonts w:cs="Times New Roman"/>
          <w:sz w:val="20"/>
          <w:szCs w:val="20"/>
          <w:lang w:val="en-US"/>
        </w:rPr>
        <w:t>Exception</w:t>
      </w:r>
      <w:r w:rsidRPr="000012A6">
        <w:rPr>
          <w:rFonts w:cs="Times New Roman"/>
          <w:sz w:val="20"/>
          <w:szCs w:val="20"/>
          <w:lang w:val="ru-RU"/>
        </w:rPr>
        <w:t>)</w:t>
      </w:r>
    </w:p>
    <w:p w14:paraId="093A235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        {</w:t>
      </w:r>
    </w:p>
    <w:p w14:paraId="166B66B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            </w:t>
      </w:r>
      <w:r w:rsidRPr="000012A6">
        <w:rPr>
          <w:rFonts w:cs="Times New Roman"/>
          <w:sz w:val="20"/>
          <w:szCs w:val="20"/>
          <w:lang w:val="en-US"/>
        </w:rPr>
        <w:t>return</w:t>
      </w:r>
      <w:r w:rsidRPr="000012A6">
        <w:rPr>
          <w:rFonts w:cs="Times New Roman"/>
          <w:sz w:val="20"/>
          <w:szCs w:val="20"/>
          <w:lang w:val="ru-RU"/>
        </w:rPr>
        <w:t xml:space="preserve"> "Возникло переполнение при выполнении оперции сложения";</w:t>
      </w:r>
    </w:p>
    <w:p w14:paraId="314FB88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        </w:t>
      </w:r>
      <w:r w:rsidRPr="000012A6">
        <w:rPr>
          <w:rFonts w:cs="Times New Roman"/>
          <w:sz w:val="20"/>
          <w:szCs w:val="20"/>
          <w:lang w:val="en-US"/>
        </w:rPr>
        <w:t>}</w:t>
      </w:r>
    </w:p>
    <w:p w14:paraId="5A678C5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517F589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ub"):</w:t>
      </w:r>
    </w:p>
    <w:p w14:paraId="1D759BA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2][1].Substring(2, 8);</w:t>
      </w:r>
    </w:p>
    <w:p w14:paraId="43E11B8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3][1].Substring(2, 8);</w:t>
      </w:r>
    </w:p>
    <w:p w14:paraId="2DE8E26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try</w:t>
      </w:r>
    </w:p>
    <w:p w14:paraId="5A43632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663F130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1 = Convert.ToString(checked(Convert.ToUInt32(Number1, 16) - Convert.ToUInt32(Number2, 16)), 16);</w:t>
      </w:r>
    </w:p>
    <w:p w14:paraId="1CC8C65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Convert.ToString(Convert.ToUInt32(PC, 16) + 4, 16).PadLeft(8, '0'); </w:t>
      </w:r>
    </w:p>
    <w:p w14:paraId="5D6CA05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"0x" + Number1.PadLeft(8, '0').ToUpper() + " " + Op1;</w:t>
      </w:r>
    </w:p>
    <w:p w14:paraId="2B4FE2B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</w:t>
      </w:r>
      <w:r w:rsidRPr="000012A6">
        <w:rPr>
          <w:rFonts w:cs="Times New Roman"/>
          <w:sz w:val="20"/>
          <w:szCs w:val="20"/>
          <w:lang w:val="ru-RU"/>
        </w:rPr>
        <w:t>}</w:t>
      </w:r>
    </w:p>
    <w:p w14:paraId="32B8D69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        </w:t>
      </w:r>
      <w:r w:rsidRPr="000012A6">
        <w:rPr>
          <w:rFonts w:cs="Times New Roman"/>
          <w:sz w:val="20"/>
          <w:szCs w:val="20"/>
          <w:lang w:val="en-US"/>
        </w:rPr>
        <w:t>catch</w:t>
      </w:r>
      <w:r w:rsidRPr="000012A6">
        <w:rPr>
          <w:rFonts w:cs="Times New Roman"/>
          <w:sz w:val="20"/>
          <w:szCs w:val="20"/>
          <w:lang w:val="ru-RU"/>
        </w:rPr>
        <w:t xml:space="preserve"> (</w:t>
      </w:r>
      <w:r w:rsidRPr="000012A6">
        <w:rPr>
          <w:rFonts w:cs="Times New Roman"/>
          <w:sz w:val="20"/>
          <w:szCs w:val="20"/>
          <w:lang w:val="en-US"/>
        </w:rPr>
        <w:t>Exception</w:t>
      </w:r>
      <w:r w:rsidRPr="000012A6">
        <w:rPr>
          <w:rFonts w:cs="Times New Roman"/>
          <w:sz w:val="20"/>
          <w:szCs w:val="20"/>
          <w:lang w:val="ru-RU"/>
        </w:rPr>
        <w:t>)</w:t>
      </w:r>
    </w:p>
    <w:p w14:paraId="780DA92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        {</w:t>
      </w:r>
    </w:p>
    <w:p w14:paraId="3F1F743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            </w:t>
      </w:r>
      <w:r w:rsidRPr="000012A6">
        <w:rPr>
          <w:rFonts w:cs="Times New Roman"/>
          <w:sz w:val="20"/>
          <w:szCs w:val="20"/>
          <w:lang w:val="en-US"/>
        </w:rPr>
        <w:t>return</w:t>
      </w:r>
      <w:r w:rsidRPr="000012A6">
        <w:rPr>
          <w:rFonts w:cs="Times New Roman"/>
          <w:sz w:val="20"/>
          <w:szCs w:val="20"/>
          <w:lang w:val="ru-RU"/>
        </w:rPr>
        <w:t xml:space="preserve"> "Возникло переполнение при выполнении оперции сложения";</w:t>
      </w:r>
    </w:p>
    <w:p w14:paraId="34BA589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        </w:t>
      </w:r>
      <w:r w:rsidRPr="000012A6">
        <w:rPr>
          <w:rFonts w:cs="Times New Roman"/>
          <w:sz w:val="20"/>
          <w:szCs w:val="20"/>
          <w:lang w:val="en-US"/>
        </w:rPr>
        <w:t>}</w:t>
      </w:r>
    </w:p>
    <w:p w14:paraId="6BE5874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5F8464C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ll"):</w:t>
      </w:r>
    </w:p>
    <w:p w14:paraId="751AC4A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2][1].Substring(2, 8);</w:t>
      </w:r>
    </w:p>
    <w:p w14:paraId="1EF690B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3][1].Substring(2, 8);</w:t>
      </w:r>
    </w:p>
    <w:p w14:paraId="741A546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31240B4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Number1, 16) &lt;&lt; Convert.ToInt32(Number2, 16)).ToString("X").PadLeft(8, '0').ToUpper();</w:t>
      </w:r>
    </w:p>
    <w:p w14:paraId="4ED11D9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476A488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536C84B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lt"):</w:t>
      </w:r>
    </w:p>
    <w:p w14:paraId="052BF9A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2][1].Substring(2, 8);</w:t>
      </w:r>
    </w:p>
    <w:p w14:paraId="03157D1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3][1].Substring(2, 8);</w:t>
      </w:r>
    </w:p>
    <w:p w14:paraId="6A6BE99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48EE103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String.Compare(Number1, Number2) &lt; 0)</w:t>
      </w:r>
    </w:p>
    <w:p w14:paraId="6FF0F93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"0x00000001" + " " + Op1;</w:t>
      </w:r>
    </w:p>
    <w:p w14:paraId="0A9516F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149E918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"0x00000000" + " " + Op1;</w:t>
      </w:r>
    </w:p>
    <w:p w14:paraId="2242417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2D7108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ltu"):</w:t>
      </w:r>
    </w:p>
    <w:p w14:paraId="6FA20D1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2][1].Substring(2, 8);</w:t>
      </w:r>
    </w:p>
    <w:p w14:paraId="36DE1E5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3][1].Substring(2, 8);</w:t>
      </w:r>
    </w:p>
    <w:p w14:paraId="023E3BA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Number1 == "00000000")</w:t>
      </w:r>
    </w:p>
    <w:p w14:paraId="288460C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1 = "00000001";</w:t>
      </w:r>
    </w:p>
    <w:p w14:paraId="7981483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6FBD923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569E650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f (Number1[0] &gt;= '8' &amp;&amp; Number1[0] &lt;= 'f')</w:t>
      </w:r>
    </w:p>
    <w:p w14:paraId="15958CF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254CA82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np1 = Convert.ToUInt32(Number1, 16);</w:t>
      </w:r>
    </w:p>
    <w:p w14:paraId="08DBDFA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np1 = ~inp1 + 1;</w:t>
      </w:r>
    </w:p>
    <w:p w14:paraId="761EAF7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123EB78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        else</w:t>
      </w:r>
    </w:p>
    <w:p w14:paraId="0B14B38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34372B7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np1 = Convert.ToUInt32(Number1, 16);</w:t>
      </w:r>
    </w:p>
    <w:p w14:paraId="438A3DC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2970F02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CBAFC5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f (Number2[0] &gt;= '8' &amp;&amp; Number2[0] &lt;= 'f')</w:t>
      </w:r>
    </w:p>
    <w:p w14:paraId="5C6F511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35870E9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np2 = Convert.ToUInt32(Number2, 16);</w:t>
      </w:r>
    </w:p>
    <w:p w14:paraId="1948716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np2 = ~inp2 + 1;</w:t>
      </w:r>
    </w:p>
    <w:p w14:paraId="0B336A7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4E8910B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else</w:t>
      </w:r>
    </w:p>
    <w:p w14:paraId="7B53AF2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547411A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np2 = Convert.ToUInt32(Number2, 16);</w:t>
      </w:r>
    </w:p>
    <w:p w14:paraId="03D56E5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2DF7989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0EA5922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f (inp1 &lt; inp2)</w:t>
      </w:r>
    </w:p>
    <w:p w14:paraId="00E5A07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Number1 = "00000001";</w:t>
      </w:r>
    </w:p>
    <w:p w14:paraId="0449C01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else</w:t>
      </w:r>
    </w:p>
    <w:p w14:paraId="1C5AD11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Number1 = "00000000";</w:t>
      </w:r>
    </w:p>
    <w:p w14:paraId="6313BD5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0754BC8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 </w:t>
      </w:r>
    </w:p>
    <w:p w14:paraId="58D1E62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077849B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CB053C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xor"):</w:t>
      </w:r>
    </w:p>
    <w:p w14:paraId="038C08B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2][1].Substring(2, 8);</w:t>
      </w:r>
    </w:p>
    <w:p w14:paraId="2E37FAA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3][1].Substring(2, 8);</w:t>
      </w:r>
    </w:p>
    <w:p w14:paraId="349790C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359A711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Number1, 16) ^ Convert.ToUInt32(Number2, 16)).ToString("X").PadLeft(8, '0').ToUpper();</w:t>
      </w:r>
    </w:p>
    <w:p w14:paraId="00F18C2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4D9A4CE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3384C4C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rl"):</w:t>
      </w:r>
    </w:p>
    <w:p w14:paraId="077E1EE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2][1].Substring(2, 8);</w:t>
      </w:r>
    </w:p>
    <w:p w14:paraId="0C751DA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3][1].Substring(2, 8);</w:t>
      </w:r>
    </w:p>
    <w:p w14:paraId="03FF41F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(Convert.ToUInt32(PC, 16) + 4), 16).PadLeft(8, '0'); </w:t>
      </w:r>
    </w:p>
    <w:p w14:paraId="7291B62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Number1, 16) &gt;&gt; Convert.ToInt32(Number2, 16)).ToString("X").PadLeft(8, '0').ToUpper();</w:t>
      </w:r>
    </w:p>
    <w:p w14:paraId="5B06F7A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3558702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1CD36CE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ra"):</w:t>
      </w:r>
    </w:p>
    <w:p w14:paraId="760485A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2][1].Substring(2, 8);</w:t>
      </w:r>
    </w:p>
    <w:p w14:paraId="2687F49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3][1].Substring(2, 8);</w:t>
      </w:r>
    </w:p>
    <w:p w14:paraId="48BF233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Convert.ToString(Convert.ToUInt32(Number1, 16) &gt;&gt; Convert.ToInt32(Number2, 16), 16);</w:t>
      </w:r>
    </w:p>
    <w:p w14:paraId="67B5DC9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Number2[0] &gt;= '8')</w:t>
      </w:r>
    </w:p>
    <w:p w14:paraId="46DBE21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7C7CB13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1 = Convert.ToString(Convert.ToUInt32(Number1, 16), 2).PadLeft(32, '0').Substring(Convert.ToInt32(Op3, 16), 32 - Convert.ToInt32(Op3, 16)).PadLeft(32, '1');</w:t>
      </w:r>
    </w:p>
    <w:p w14:paraId="56A8762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1 = Convert.ToString(Convert.ToUInt32(Number1, 2), 16).PadLeft(8, '0');</w:t>
      </w:r>
    </w:p>
    <w:p w14:paraId="17C9C64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32C790C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 </w:t>
      </w:r>
    </w:p>
    <w:p w14:paraId="2D09914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63176E7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14F4C57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or"):</w:t>
      </w:r>
    </w:p>
    <w:p w14:paraId="0D48F71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2][1].Substring(2, 8);</w:t>
      </w:r>
    </w:p>
    <w:p w14:paraId="433D284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3][1].Substring(2, 8);</w:t>
      </w:r>
    </w:p>
    <w:p w14:paraId="1C3EA7E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2ABBEB5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Number1, 16) | Convert.ToUInt32(Number2, 16)).ToString("X").PadLeft(8, '0').ToUpper();</w:t>
      </w:r>
    </w:p>
    <w:p w14:paraId="063F1DD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3E68FA1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5C4FA35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and"):</w:t>
      </w:r>
    </w:p>
    <w:p w14:paraId="763A300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2][1].Substring(2, 8);</w:t>
      </w:r>
    </w:p>
    <w:p w14:paraId="315133D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3][1].Substring(2, 8);</w:t>
      </w:r>
    </w:p>
    <w:p w14:paraId="133E9B0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63CEC9F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Number1, 16) + Convert.ToUInt32(Number2, 16)).ToString("X").PadLeft(8, '0').ToUpper();</w:t>
      </w:r>
    </w:p>
    <w:p w14:paraId="0F26E1D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61B20E0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06D0189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"ecall":</w:t>
      </w:r>
    </w:p>
    <w:p w14:paraId="784C966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"x10"][1].Substring(2, 8);</w:t>
      </w:r>
    </w:p>
    <w:p w14:paraId="2D339C3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Convert.ToInt32(Number1, 16) != 10)</w:t>
      </w:r>
    </w:p>
    <w:p w14:paraId="2FFC512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7DC326D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Convert.ToString(Convert.ToUInt32(PC, 16) + 4, 16).PadLeft(8, '0');</w:t>
      </w:r>
    </w:p>
    <w:p w14:paraId="42B57A0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switch (Convert.ToInt32(Number1, 16))</w:t>
      </w:r>
    </w:p>
    <w:p w14:paraId="4717C88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7675607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case 1:</w:t>
      </w:r>
    </w:p>
    <w:p w14:paraId="1002017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{</w:t>
      </w:r>
    </w:p>
    <w:p w14:paraId="37FEABB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Number2 = Memory.Registers["x11"][1].Substring(2, 8);</w:t>
      </w:r>
    </w:p>
    <w:p w14:paraId="400E468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Console += Convert.ToInt32(Number2, 16).ToString();</w:t>
      </w:r>
    </w:p>
    <w:p w14:paraId="7EB4619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return "";</w:t>
      </w:r>
    </w:p>
    <w:p w14:paraId="6911A33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}</w:t>
      </w:r>
    </w:p>
    <w:p w14:paraId="64AE830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case 11:</w:t>
      </w:r>
    </w:p>
    <w:p w14:paraId="15E4FFB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{</w:t>
      </w:r>
    </w:p>
    <w:p w14:paraId="0D33632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Number2 = Memory.Registers["x11"][1].Substring(8, 2);</w:t>
      </w:r>
    </w:p>
    <w:p w14:paraId="076FAE2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byte buf = Convert.ToByte(Convert.ToInt32(Number2, 16));</w:t>
      </w:r>
    </w:p>
    <w:p w14:paraId="6279DA7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Console += Encoding.GetEncoding(1251).GetString((new byte[] { buf }));</w:t>
      </w:r>
    </w:p>
    <w:p w14:paraId="77BF43E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return "";</w:t>
      </w:r>
    </w:p>
    <w:p w14:paraId="7F9CB6A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}</w:t>
      </w:r>
    </w:p>
    <w:p w14:paraId="3A1723D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default:</w:t>
      </w:r>
    </w:p>
    <w:p w14:paraId="24C7CC5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{</w:t>
      </w:r>
    </w:p>
    <w:p w14:paraId="1FF73DD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Console += "\necall don't worked with a0 = " + Number1;</w:t>
      </w:r>
    </w:p>
    <w:p w14:paraId="6B0CFE5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return "ecall exit";</w:t>
      </w:r>
    </w:p>
    <w:p w14:paraId="6C86D64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}</w:t>
      </w:r>
    </w:p>
    <w:p w14:paraId="0BD841E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026442F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5B69924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7C1CE55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7B9712A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Console += "\nДостигнут конец программы!! :D";</w:t>
      </w:r>
    </w:p>
    <w:p w14:paraId="6DB32E4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"ecall exit";</w:t>
      </w:r>
    </w:p>
    <w:p w14:paraId="0E02B6F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193176C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default:</w:t>
      </w:r>
    </w:p>
    <w:p w14:paraId="19A746E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Console += "\nДостигнут конец программы!! :D";</w:t>
      </w:r>
    </w:p>
    <w:p w14:paraId="4156E64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"";</w:t>
      </w:r>
    </w:p>
    <w:p w14:paraId="3DCC0E2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5847AD0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50C5F4F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}</w:t>
      </w:r>
    </w:p>
    <w:p w14:paraId="70F85D0C" w14:textId="722AEAA4" w:rsidR="002C44E0" w:rsidRPr="006356D8" w:rsidRDefault="000012A6" w:rsidP="00AD28A1">
      <w:pPr>
        <w:spacing w:line="240" w:lineRule="auto"/>
        <w:ind w:firstLine="0"/>
        <w:rPr>
          <w:rFonts w:cs="Times New Roman"/>
          <w:sz w:val="24"/>
          <w:szCs w:val="24"/>
          <w:lang w:val="en-US"/>
        </w:rPr>
      </w:pPr>
      <w:r w:rsidRPr="000012A6">
        <w:rPr>
          <w:rFonts w:cs="Times New Roman"/>
          <w:sz w:val="24"/>
          <w:szCs w:val="24"/>
          <w:lang w:val="en-US"/>
        </w:rPr>
        <w:t>}</w:t>
      </w:r>
      <w:r w:rsidR="002C44E0" w:rsidRPr="006356D8">
        <w:rPr>
          <w:rFonts w:cs="Times New Roman"/>
          <w:sz w:val="24"/>
          <w:szCs w:val="24"/>
          <w:lang w:val="en-US"/>
        </w:rPr>
        <w:br w:type="page"/>
      </w:r>
    </w:p>
    <w:p w14:paraId="796AA24A" w14:textId="09EE14DF" w:rsidR="002C44E0" w:rsidRPr="006356D8" w:rsidRDefault="002C44E0" w:rsidP="002C44E0">
      <w:pPr>
        <w:pStyle w:val="3"/>
        <w:jc w:val="right"/>
        <w:rPr>
          <w:lang w:val="en-US"/>
        </w:rPr>
      </w:pPr>
      <w:bookmarkStart w:id="48" w:name="_Toc43726401"/>
      <w:r>
        <w:rPr>
          <w:lang w:val="ru-RU"/>
        </w:rPr>
        <w:lastRenderedPageBreak/>
        <w:t>Приложение</w:t>
      </w:r>
      <w:r w:rsidRPr="006356D8">
        <w:rPr>
          <w:lang w:val="en-US"/>
        </w:rPr>
        <w:t xml:space="preserve"> </w:t>
      </w:r>
      <w:r>
        <w:rPr>
          <w:lang w:val="ru-RU"/>
        </w:rPr>
        <w:t>В</w:t>
      </w:r>
      <w:bookmarkEnd w:id="48"/>
    </w:p>
    <w:p w14:paraId="1F2D0CF4" w14:textId="46BB9EA6" w:rsidR="002C44E0" w:rsidRDefault="002C44E0" w:rsidP="002C44E0">
      <w:pPr>
        <w:jc w:val="center"/>
        <w:rPr>
          <w:b/>
          <w:bCs/>
          <w:highlight w:val="white"/>
          <w:lang w:val="en-US"/>
        </w:rPr>
      </w:pPr>
      <w:r w:rsidRPr="002C44E0">
        <w:rPr>
          <w:b/>
          <w:bCs/>
          <w:highlight w:val="white"/>
          <w:lang w:val="ru-RU"/>
        </w:rPr>
        <w:t>ЛИСТИНГ</w:t>
      </w:r>
      <w:r w:rsidRPr="006356D8">
        <w:rPr>
          <w:b/>
          <w:bCs/>
          <w:highlight w:val="white"/>
          <w:lang w:val="en-US"/>
        </w:rPr>
        <w:t xml:space="preserve"> </w:t>
      </w:r>
      <w:r w:rsidRPr="002C44E0">
        <w:rPr>
          <w:b/>
          <w:bCs/>
          <w:highlight w:val="white"/>
          <w:lang w:val="en-US"/>
        </w:rPr>
        <w:t>MEMORY.CS</w:t>
      </w:r>
    </w:p>
    <w:p w14:paraId="26C22CBC" w14:textId="2615E4C6" w:rsidR="002C44E0" w:rsidRDefault="002C44E0" w:rsidP="002C44E0">
      <w:pPr>
        <w:spacing w:line="720" w:lineRule="auto"/>
        <w:jc w:val="center"/>
        <w:rPr>
          <w:b/>
          <w:bCs/>
          <w:highlight w:val="white"/>
          <w:lang w:val="en-US"/>
        </w:rPr>
      </w:pPr>
    </w:p>
    <w:p w14:paraId="03A3E98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using System;</w:t>
      </w:r>
    </w:p>
    <w:p w14:paraId="4242B04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using System.Collections.Generic;</w:t>
      </w:r>
    </w:p>
    <w:p w14:paraId="1371F55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15DD675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namespace Simulator_RISCV </w:t>
      </w:r>
    </w:p>
    <w:p w14:paraId="69D1530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{</w:t>
      </w:r>
    </w:p>
    <w:p w14:paraId="1E6C4EF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class Memory</w:t>
      </w:r>
    </w:p>
    <w:p w14:paraId="3C1E8F3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{</w:t>
      </w:r>
    </w:p>
    <w:p w14:paraId="7B68BB8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string Begin_stack_mem { get; } = "00007FF0";</w:t>
      </w:r>
    </w:p>
    <w:p w14:paraId="7BEFB4C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string Begin_data_mem { get; } = "00001000";</w:t>
      </w:r>
    </w:p>
    <w:p w14:paraId="35F7757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string Code_pointer { get; } = "00000000";</w:t>
      </w:r>
    </w:p>
    <w:p w14:paraId="71610B3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static Dictionary&lt;string, string[]&gt; Registers</w:t>
      </w:r>
    </w:p>
    <w:p w14:paraId="32F96D9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25EF187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get; set;</w:t>
      </w:r>
    </w:p>
    <w:p w14:paraId="6089A34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1B49E12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Memory()</w:t>
      </w:r>
    </w:p>
    <w:p w14:paraId="7C4EEFB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7B4EAD1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Registers = new Dictionary&lt;string, string[]&gt;</w:t>
      </w:r>
    </w:p>
    <w:p w14:paraId="14546B4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05A48E1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0", new string[] {"zero", "0x00000000"} },</w:t>
      </w:r>
    </w:p>
    <w:p w14:paraId="14EBAF2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1", new string[] { "ra", "0x00000000" } },</w:t>
      </w:r>
    </w:p>
    <w:p w14:paraId="30ABE1E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2", new string[] { "sp", "0x00007FF0" } },</w:t>
      </w:r>
    </w:p>
    <w:p w14:paraId="4D06609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3", new string[] { "gp", "0x00001000" } },</w:t>
      </w:r>
    </w:p>
    <w:p w14:paraId="08B45C7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4", new string[] { "tp", "0x00000000" } },</w:t>
      </w:r>
    </w:p>
    <w:p w14:paraId="0A4D2D3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5", new string[] { "t0", "0x00000000" } },</w:t>
      </w:r>
    </w:p>
    <w:p w14:paraId="4DCD1A0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6", new string[] { "t1", "0x00000000" } },</w:t>
      </w:r>
    </w:p>
    <w:p w14:paraId="506B95F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7", new string[] { "t2", "0x00000000" } },</w:t>
      </w:r>
    </w:p>
    <w:p w14:paraId="4A6428E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8", new string[] { "s0", "0x00000000" } },</w:t>
      </w:r>
    </w:p>
    <w:p w14:paraId="7F80E98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9", new string[] { "s1", "0x00000000" } },</w:t>
      </w:r>
    </w:p>
    <w:p w14:paraId="0F8C875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10", new string[] { "a0", "0x00000000" } },</w:t>
      </w:r>
    </w:p>
    <w:p w14:paraId="1D30C23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11", new string[] { "a1", "0x00000000" } },</w:t>
      </w:r>
    </w:p>
    <w:p w14:paraId="7298696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12", new string[] { "a2", "0x00000000" } },</w:t>
      </w:r>
    </w:p>
    <w:p w14:paraId="5C0FE2E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13", new string[] { "a3", "0x00000000" } },</w:t>
      </w:r>
    </w:p>
    <w:p w14:paraId="68801C4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14", new string[] { "a4", "0x00000000" } },</w:t>
      </w:r>
    </w:p>
    <w:p w14:paraId="15C95BE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15", new string[] { "a5", "0x00000000" } },</w:t>
      </w:r>
    </w:p>
    <w:p w14:paraId="68D8A3A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16", new string[] { "a6", "0x00000000" } },</w:t>
      </w:r>
    </w:p>
    <w:p w14:paraId="5A0A667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17", new string[] { "a7", "0x00000000" } },</w:t>
      </w:r>
    </w:p>
    <w:p w14:paraId="5C09397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18", new string[] { "s2", "0x00000000" } },</w:t>
      </w:r>
    </w:p>
    <w:p w14:paraId="68EF904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19", new string[] { "s3", "0x00000000" } },</w:t>
      </w:r>
    </w:p>
    <w:p w14:paraId="497FF20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20", new string[] { "s4", "0x00000000" } },</w:t>
      </w:r>
    </w:p>
    <w:p w14:paraId="4C73D8E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21", new string[] { "s5", "0x00000000" } },</w:t>
      </w:r>
    </w:p>
    <w:p w14:paraId="13549C7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22", new string[] { "s6", "0x00000000" } },</w:t>
      </w:r>
    </w:p>
    <w:p w14:paraId="300246F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23", new string[] { "s7", "0x00000000" } },</w:t>
      </w:r>
    </w:p>
    <w:p w14:paraId="62690FC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24", new string[] { "s8", "0x00000000" } },</w:t>
      </w:r>
    </w:p>
    <w:p w14:paraId="738F18E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25", new string[] { "s9", "0x00000000" } },</w:t>
      </w:r>
    </w:p>
    <w:p w14:paraId="53BB97C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26", new string[] { "s10", "0x00000000" } },</w:t>
      </w:r>
    </w:p>
    <w:p w14:paraId="5EB9C3B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27", new string[] { "s11", "0x00000000" } },</w:t>
      </w:r>
    </w:p>
    <w:p w14:paraId="1796464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28", new string[] { "t3", "0x00000000" } },</w:t>
      </w:r>
    </w:p>
    <w:p w14:paraId="7B13FDB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29", new string[] { "t4", "0x00000000" } },</w:t>
      </w:r>
    </w:p>
    <w:p w14:paraId="48F95E7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30", new string[] { "t5", "0x00000000" } },</w:t>
      </w:r>
    </w:p>
    <w:p w14:paraId="21A93D1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31", new string[] { "t6", "0x00000000" } }</w:t>
      </w:r>
    </w:p>
    <w:p w14:paraId="749A6B7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;</w:t>
      </w:r>
    </w:p>
    <w:p w14:paraId="631A47B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023F19D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public string Read_data_byte(string address)</w:t>
      </w:r>
    </w:p>
    <w:p w14:paraId="49CE3FF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0877D24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tring row = address.Substring(2, 7) + "0";</w:t>
      </w:r>
    </w:p>
    <w:p w14:paraId="77CBA4F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nt offset = Convert.ToInt32(address, 16) % 16;</w:t>
      </w:r>
    </w:p>
    <w:p w14:paraId="5A84A57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tring[] buf = Alg_operation.Data_seg[row].Split(' ');</w:t>
      </w:r>
    </w:p>
    <w:p w14:paraId="2DCDC61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return buf[offset];</w:t>
      </w:r>
    </w:p>
    <w:p w14:paraId="4A3528B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74689FF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CCDC79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//funct load word to memory</w:t>
      </w:r>
    </w:p>
    <w:p w14:paraId="2D6F6F5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string Read_data_hw(string address)</w:t>
      </w:r>
    </w:p>
    <w:p w14:paraId="270EEA9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024B87F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tring row = address.Substring(2, 7) + "0";</w:t>
      </w:r>
    </w:p>
    <w:p w14:paraId="26ABDD0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nt offset = Convert.ToInt32(address, 16) % 16;</w:t>
      </w:r>
    </w:p>
    <w:p w14:paraId="2A4B4EA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tring[] buf = Alg_operation.Data_seg[row].Split(' ');</w:t>
      </w:r>
    </w:p>
    <w:p w14:paraId="2614555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f (offset != 15)</w:t>
      </w:r>
    </w:p>
    <w:p w14:paraId="751B0F8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return buf[offset + 1] + buf[offset];</w:t>
      </w:r>
    </w:p>
    <w:p w14:paraId="2A2F598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else</w:t>
      </w:r>
    </w:p>
    <w:p w14:paraId="75896AD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return Alg_operation.Data_seg[(Convert.ToInt32(row,16) + 16).ToString("X").PadLeft(8, '0')].Split(' ')[0] + buf[offset];</w:t>
      </w:r>
    </w:p>
    <w:p w14:paraId="33D40D0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   </w:t>
      </w:r>
    </w:p>
    <w:p w14:paraId="690385A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472B2A8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//funct load word to memory</w:t>
      </w:r>
    </w:p>
    <w:p w14:paraId="5E0BC5E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string Read_data_word(string address)</w:t>
      </w:r>
    </w:p>
    <w:p w14:paraId="04B4EE1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2C1FA04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tring row = address.Substring(2, 7) + "0";</w:t>
      </w:r>
    </w:p>
    <w:p w14:paraId="5454CA8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nt offset = Convert.ToInt32(address, 16) % 16;</w:t>
      </w:r>
    </w:p>
    <w:p w14:paraId="53E9F40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tring[] buf = Alg_operation.Data_seg[row.ToLower()].Split(' ');</w:t>
      </w:r>
    </w:p>
    <w:p w14:paraId="5144AF9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5310893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witch (offset)</w:t>
      </w:r>
    </w:p>
    <w:p w14:paraId="3C6D1BF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40D768F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13:</w:t>
      </w:r>
    </w:p>
    <w:p w14:paraId="22E1A99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Alg_operation.Data_seg[(Convert.ToInt32(row, 16) + 16).ToString("X").PadLeft(8, '0')].Split(' ')[0] + buf[offset + 2] + buf[offset + 1] + buf[offset];</w:t>
      </w:r>
    </w:p>
    <w:p w14:paraId="4633B6A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14:</w:t>
      </w:r>
    </w:p>
    <w:p w14:paraId="48F2483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Alg_operation.Data_seg[(Convert.ToInt32(row, 16) + 16).ToString("X").PadLeft(8, '0')].Split(' ')[1] + Alg_operation.Data_seg[(Convert.ToInt32(row, 16) + 16).ToString("X").PadLeft(8, '0')].Split(' ')[0] + buf[offset + 1] + buf[offset];</w:t>
      </w:r>
    </w:p>
    <w:p w14:paraId="11C8ED8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15:</w:t>
      </w:r>
    </w:p>
    <w:p w14:paraId="644DFAF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Alg_operation.Data_seg[(Convert.ToInt32(row, 16) + 16).ToString("X").PadLeft(8, '0')].Split(' ')[2] + Alg_operation.Data_seg[(Convert.ToInt32(row, 16) + 16).ToString("X").PadLeft(8, '0')].Split(' ')[1] + Alg_operation.Data_seg[(Convert.ToInt32(row, 16) + 16).ToString("X").PadLeft(8, '0')].Split(' ')[0] + buf[offset];</w:t>
      </w:r>
    </w:p>
    <w:p w14:paraId="1EA186D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default:</w:t>
      </w:r>
    </w:p>
    <w:p w14:paraId="35BD8C1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buf[offset + 3] + buf[offset + 2] + buf[offset + 1] + buf[offset];</w:t>
      </w:r>
    </w:p>
    <w:p w14:paraId="43B32BF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</w:t>
      </w:r>
    </w:p>
    <w:p w14:paraId="4BAB4B2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056EBA2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03E88A1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</w:t>
      </w:r>
    </w:p>
    <w:p w14:paraId="0B05797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//funct store to memory</w:t>
      </w:r>
    </w:p>
    <w:p w14:paraId="6C122C3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void Write_data(string address, string data)</w:t>
      </w:r>
    </w:p>
    <w:p w14:paraId="10370D3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2B033C6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tring row = address.Substring(0, 7) + "0";</w:t>
      </w:r>
    </w:p>
    <w:p w14:paraId="3631A04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nt offset = Convert.ToInt32(address, 16) % 16;</w:t>
      </w:r>
    </w:p>
    <w:p w14:paraId="28DD86C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tring[] buf = Alg_operation.Data_seg[row].Split(' ');</w:t>
      </w:r>
    </w:p>
    <w:p w14:paraId="558742E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switch (data.Length)</w:t>
      </w:r>
    </w:p>
    <w:p w14:paraId="411D5E0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</w:t>
      </w:r>
    </w:p>
    <w:p w14:paraId="1EACCD1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case 2:</w:t>
      </w:r>
    </w:p>
    <w:p w14:paraId="6643EA8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568A1A3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buf[offset] = data;</w:t>
      </w:r>
    </w:p>
    <w:p w14:paraId="0B1C4E2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Alg_operation.Data_seg[row] = String.Join(" ", buf);</w:t>
      </w:r>
    </w:p>
    <w:p w14:paraId="57EFF5E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            break;</w:t>
      </w:r>
    </w:p>
    <w:p w14:paraId="2BB98BC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08349B4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case 4:</w:t>
      </w:r>
    </w:p>
    <w:p w14:paraId="6536A76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7CC1BAE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f (offset != 15)</w:t>
      </w:r>
    </w:p>
    <w:p w14:paraId="2F2BA2C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{</w:t>
      </w:r>
    </w:p>
    <w:p w14:paraId="38119AE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buf[offset + 1] = data.Substring(2, 2);</w:t>
      </w:r>
    </w:p>
    <w:p w14:paraId="1670FA4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buf[offset] = data.Substring(0, 2);</w:t>
      </w:r>
    </w:p>
    <w:p w14:paraId="073EEFA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Alg_operation.Data_seg[row] = String.Join(" ", buf);</w:t>
      </w:r>
    </w:p>
    <w:p w14:paraId="147DB74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}</w:t>
      </w:r>
    </w:p>
    <w:p w14:paraId="35ED338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else</w:t>
      </w:r>
    </w:p>
    <w:p w14:paraId="67DE8AD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{</w:t>
      </w:r>
    </w:p>
    <w:p w14:paraId="5F827C2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buf[offset] = data.Substring(2, 2);</w:t>
      </w:r>
    </w:p>
    <w:p w14:paraId="2BE0E62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Alg_operation.Data_seg[row] = String.Join(" ", buf);</w:t>
      </w:r>
    </w:p>
    <w:p w14:paraId="6DE9B8F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string[] buf2 = Alg_operation.Data_seg[(Convert.ToInt32(row, 16) + 16).ToString("X").PadLeft(8, '0')].Split(' ');</w:t>
      </w:r>
    </w:p>
    <w:p w14:paraId="3A6A877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buf2[0] = data.Substring(0, 2);</w:t>
      </w:r>
    </w:p>
    <w:p w14:paraId="23DAE97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Alg_operation.Data_seg[(Convert.ToInt32(row, 16) + 16).ToString("X").PadLeft(8, '0')] = String.Join(" ", buf2);</w:t>
      </w:r>
    </w:p>
    <w:p w14:paraId="203B7E4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}</w:t>
      </w:r>
    </w:p>
    <w:p w14:paraId="25675F6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break;</w:t>
      </w:r>
    </w:p>
    <w:p w14:paraId="09C3B97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34AE521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case 8:</w:t>
      </w:r>
    </w:p>
    <w:p w14:paraId="1E90D42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352725F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switch (offset)</w:t>
      </w:r>
    </w:p>
    <w:p w14:paraId="39E974F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{</w:t>
      </w:r>
    </w:p>
    <w:p w14:paraId="4C38EC9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case 13:</w:t>
      </w:r>
    </w:p>
    <w:p w14:paraId="3ED933E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{</w:t>
      </w:r>
    </w:p>
    <w:p w14:paraId="2DA9C11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buf[offset + 2] = data.Substring(2, 2);</w:t>
      </w:r>
    </w:p>
    <w:p w14:paraId="64629AA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buf[offset + 1] = data.Substring(4, 2);</w:t>
      </w:r>
    </w:p>
    <w:p w14:paraId="35D4C59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buf[offset] = data.Substring(6, 2);</w:t>
      </w:r>
    </w:p>
    <w:p w14:paraId="3EAC735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Alg_operation.Data_seg[row] = String.Join(" ", buf);</w:t>
      </w:r>
    </w:p>
    <w:p w14:paraId="78D2A44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string[] buf2 = Alg_operation.Data_seg[(Convert.ToInt32(row, 16) + 16).ToString("X").PadLeft(8, '0')].Split(' ');</w:t>
      </w:r>
    </w:p>
    <w:p w14:paraId="43F439E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buf2[0] = data.Substring(0, 2);</w:t>
      </w:r>
    </w:p>
    <w:p w14:paraId="0B5E99D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Alg_operation.Data_seg[(Convert.ToInt32(row, 16) + 16).ToString("X").PadLeft(8, '0')] = String.Join(" ", buf2);</w:t>
      </w:r>
    </w:p>
    <w:p w14:paraId="474123D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break;</w:t>
      </w:r>
    </w:p>
    <w:p w14:paraId="29092C0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}</w:t>
      </w:r>
    </w:p>
    <w:p w14:paraId="5FE9D29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case 14:</w:t>
      </w:r>
    </w:p>
    <w:p w14:paraId="2841D05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{</w:t>
      </w:r>
    </w:p>
    <w:p w14:paraId="7FE2646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uf[offset + 1] = data.Substring(4, 2);</w:t>
      </w:r>
    </w:p>
    <w:p w14:paraId="2B31E81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uf[offset] = data.Substring(6, 2);</w:t>
      </w:r>
    </w:p>
    <w:p w14:paraId="34A1376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Alg_operation.Data_seg[row] = String.Join(" ", buf);</w:t>
      </w:r>
    </w:p>
    <w:p w14:paraId="27D873F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string[] buf2 = Alg_operation.Data_seg[(Convert.ToInt32(row, 16) + 16).ToString("X").PadLeft(8, '0')].Split(' ');</w:t>
      </w:r>
    </w:p>
    <w:p w14:paraId="35E4BD7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uf2[0] = data.Substring(2, 2);</w:t>
      </w:r>
    </w:p>
    <w:p w14:paraId="2346558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uf2[1] = data.Substring(0, 2);</w:t>
      </w:r>
    </w:p>
    <w:p w14:paraId="5C4CE6B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Alg_operation.Data_seg[(Convert.ToInt32(row, 16) + 16).ToString("X").PadLeft(8, '0')] = String.Join(" ", buf2);</w:t>
      </w:r>
    </w:p>
    <w:p w14:paraId="0D3B512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reak;</w:t>
      </w:r>
    </w:p>
    <w:p w14:paraId="37A3E1E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}</w:t>
      </w:r>
    </w:p>
    <w:p w14:paraId="251E84B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case 15:</w:t>
      </w:r>
    </w:p>
    <w:p w14:paraId="1ED5DE2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{</w:t>
      </w:r>
    </w:p>
    <w:p w14:paraId="0DB88C8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uf[offset] = data.Substring(6, 2);</w:t>
      </w:r>
    </w:p>
    <w:p w14:paraId="7BF41BB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 Alg_operation.Data_seg[row] = String.Join(" ", buf);</w:t>
      </w:r>
    </w:p>
    <w:p w14:paraId="5ED915C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string[] buf2 = Alg_operation.Data_seg[(Convert.ToInt32(row, 16) + 16).ToString("X").PadLeft(8, '0')].Split(' ');</w:t>
      </w:r>
    </w:p>
    <w:p w14:paraId="492621E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uf2[0] = data.Substring(4, 2);</w:t>
      </w:r>
    </w:p>
    <w:p w14:paraId="56F073B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uf2[1] = data.Substring(2, 2);</w:t>
      </w:r>
    </w:p>
    <w:p w14:paraId="6194F00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                        buf2[2] = data.Substring(0, 2);</w:t>
      </w:r>
    </w:p>
    <w:p w14:paraId="29CA0D1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Alg_operation.Data_seg[(Convert.ToInt32(row, 16) + 16).ToString("X").PadLeft(8, '0')] = String.Join(" ", buf2);</w:t>
      </w:r>
    </w:p>
    <w:p w14:paraId="4766356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reak;</w:t>
      </w:r>
    </w:p>
    <w:p w14:paraId="371B93C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}</w:t>
      </w:r>
    </w:p>
    <w:p w14:paraId="3800E73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default:</w:t>
      </w:r>
    </w:p>
    <w:p w14:paraId="15B35CD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{</w:t>
      </w:r>
    </w:p>
    <w:p w14:paraId="1CFC48A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uf[offset + 3] = data.Substring(0, 2);</w:t>
      </w:r>
    </w:p>
    <w:p w14:paraId="157B947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uf[offset + 2] = data.Substring(2, 2);</w:t>
      </w:r>
    </w:p>
    <w:p w14:paraId="40FA9D3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uf[offset + 1] = data.Substring(4, 2);</w:t>
      </w:r>
    </w:p>
    <w:p w14:paraId="696E7C4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uf[offset] = data.Substring(6, 2);</w:t>
      </w:r>
    </w:p>
    <w:p w14:paraId="4EA3AC0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Alg_operation.Data_seg[row] = String.Join(" ", buf);</w:t>
      </w:r>
    </w:p>
    <w:p w14:paraId="780C684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reak;</w:t>
      </w:r>
    </w:p>
    <w:p w14:paraId="0F08774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}</w:t>
      </w:r>
    </w:p>
    <w:p w14:paraId="52D4CDC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}</w:t>
      </w:r>
    </w:p>
    <w:p w14:paraId="48E68C0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break;</w:t>
      </w:r>
    </w:p>
    <w:p w14:paraId="4F97C33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0C29BFF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}</w:t>
      </w:r>
    </w:p>
    <w:p w14:paraId="38B5770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24A38E9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31A25BA0" w14:textId="5DE4D703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}</w:t>
      </w:r>
    </w:p>
    <w:p w14:paraId="59006534" w14:textId="3CA1CD03" w:rsidR="002C44E0" w:rsidRDefault="000012A6" w:rsidP="00AD28A1">
      <w:pPr>
        <w:spacing w:line="240" w:lineRule="auto"/>
        <w:ind w:firstLine="0"/>
        <w:rPr>
          <w:rFonts w:cs="Times New Roman"/>
          <w:sz w:val="24"/>
          <w:szCs w:val="24"/>
          <w:lang w:val="en-US"/>
        </w:rPr>
      </w:pPr>
      <w:r w:rsidRPr="000012A6">
        <w:rPr>
          <w:rFonts w:cs="Times New Roman"/>
          <w:sz w:val="24"/>
          <w:szCs w:val="24"/>
          <w:lang w:val="en-US"/>
        </w:rPr>
        <w:t>}</w:t>
      </w:r>
      <w:r w:rsidR="002C44E0">
        <w:rPr>
          <w:rFonts w:cs="Times New Roman"/>
          <w:sz w:val="24"/>
          <w:szCs w:val="24"/>
          <w:lang w:val="en-US"/>
        </w:rPr>
        <w:br w:type="page"/>
      </w:r>
    </w:p>
    <w:p w14:paraId="0A7BC61E" w14:textId="3E71DF6F" w:rsidR="002C44E0" w:rsidRPr="000012A6" w:rsidRDefault="002C44E0" w:rsidP="002C44E0">
      <w:pPr>
        <w:pStyle w:val="3"/>
        <w:jc w:val="right"/>
        <w:rPr>
          <w:lang w:val="en-US"/>
        </w:rPr>
      </w:pPr>
      <w:bookmarkStart w:id="49" w:name="_Toc43726402"/>
      <w:r>
        <w:rPr>
          <w:lang w:val="ru-RU"/>
        </w:rPr>
        <w:lastRenderedPageBreak/>
        <w:t>Приложение</w:t>
      </w:r>
      <w:r w:rsidRPr="000012A6">
        <w:rPr>
          <w:lang w:val="en-US"/>
        </w:rPr>
        <w:t xml:space="preserve"> </w:t>
      </w:r>
      <w:r>
        <w:rPr>
          <w:lang w:val="ru-RU"/>
        </w:rPr>
        <w:t>Г</w:t>
      </w:r>
      <w:bookmarkEnd w:id="49"/>
    </w:p>
    <w:p w14:paraId="3DBF6B37" w14:textId="6636F4FA" w:rsidR="002C44E0" w:rsidRDefault="002C44E0" w:rsidP="002C44E0">
      <w:pPr>
        <w:jc w:val="center"/>
        <w:rPr>
          <w:b/>
          <w:bCs/>
          <w:highlight w:val="white"/>
          <w:lang w:val="en-US"/>
        </w:rPr>
      </w:pPr>
      <w:r>
        <w:rPr>
          <w:b/>
          <w:bCs/>
          <w:highlight w:val="white"/>
          <w:lang w:val="ru-RU"/>
        </w:rPr>
        <w:t>ЛИСТИНГ</w:t>
      </w:r>
      <w:r w:rsidRPr="000012A6">
        <w:rPr>
          <w:b/>
          <w:bCs/>
          <w:highlight w:val="white"/>
          <w:lang w:val="en-US"/>
        </w:rPr>
        <w:t xml:space="preserve"> </w:t>
      </w:r>
      <w:r>
        <w:rPr>
          <w:b/>
          <w:bCs/>
          <w:highlight w:val="white"/>
          <w:lang w:val="en-US"/>
        </w:rPr>
        <w:t>Program.cs</w:t>
      </w:r>
    </w:p>
    <w:p w14:paraId="65611926" w14:textId="46B65BD2" w:rsidR="002C44E0" w:rsidRDefault="002C44E0" w:rsidP="002C44E0">
      <w:pPr>
        <w:spacing w:line="720" w:lineRule="auto"/>
        <w:jc w:val="center"/>
        <w:rPr>
          <w:b/>
          <w:bCs/>
          <w:highlight w:val="white"/>
          <w:lang w:val="en-US"/>
        </w:rPr>
      </w:pPr>
    </w:p>
    <w:p w14:paraId="23E0BA9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>using System;</w:t>
      </w:r>
    </w:p>
    <w:p w14:paraId="7F623C8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>using System.Windows;</w:t>
      </w:r>
    </w:p>
    <w:p w14:paraId="76B9819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>using System.Diagnostics;</w:t>
      </w:r>
    </w:p>
    <w:p w14:paraId="45ADDA5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>using System.IO;</w:t>
      </w:r>
    </w:p>
    <w:p w14:paraId="399F37D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>using Microsoft.Win32;</w:t>
      </w:r>
    </w:p>
    <w:p w14:paraId="2C2F12D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>using System.Collections.Generic;</w:t>
      </w:r>
    </w:p>
    <w:p w14:paraId="24F1CD9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6B6908B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>namespace Simulator_RISCV</w:t>
      </w:r>
    </w:p>
    <w:p w14:paraId="378180F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>{</w:t>
      </w:r>
    </w:p>
    <w:p w14:paraId="7E3E88F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/// &lt;summary&gt;</w:t>
      </w:r>
    </w:p>
    <w:p w14:paraId="4019F6E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/// Логика взаимодействия для MainWindow.xaml</w:t>
      </w:r>
    </w:p>
    <w:p w14:paraId="3F22B1B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/// &lt;/summary&gt;</w:t>
      </w:r>
    </w:p>
    <w:p w14:paraId="3109C97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public partial class MainWindow : Window</w:t>
      </w:r>
    </w:p>
    <w:p w14:paraId="5F820B2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{</w:t>
      </w:r>
    </w:p>
    <w:p w14:paraId="1AF3CBB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ublic Dictionary&lt;string, string&gt; Code_seg</w:t>
      </w:r>
    </w:p>
    <w:p w14:paraId="15DAE37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0954A6E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get; set;</w:t>
      </w:r>
    </w:p>
    <w:p w14:paraId="0F944DA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4774CA8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atic public Dictionary&lt;string, string&gt; Stage_conv</w:t>
      </w:r>
    </w:p>
    <w:p w14:paraId="668B61D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0C35F83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get; set;</w:t>
      </w:r>
    </w:p>
    <w:p w14:paraId="0D7FE77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7EDE99E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ublic int wait;</w:t>
      </w:r>
    </w:p>
    <w:p w14:paraId="3CC2906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ring PC { get; set; }</w:t>
      </w:r>
    </w:p>
    <w:p w14:paraId="0F2996E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ring result_ALU;</w:t>
      </w:r>
    </w:p>
    <w:p w14:paraId="498F089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ring result_MEM;</w:t>
      </w:r>
    </w:p>
    <w:p w14:paraId="0F4864B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ring prev_result_ALU;</w:t>
      </w:r>
    </w:p>
    <w:p w14:paraId="674B8EC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ring prev_result_MEM;</w:t>
      </w:r>
    </w:p>
    <w:p w14:paraId="58B03B4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ring prev_Decode;</w:t>
      </w:r>
    </w:p>
    <w:p w14:paraId="7BDF29B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atic public StreamReader Reader { get; set; }</w:t>
      </w:r>
    </w:p>
    <w:p w14:paraId="3B4F8B2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ring Full, Asm, Prev_Asm;</w:t>
      </w:r>
    </w:p>
    <w:p w14:paraId="75990F0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ring instruction;</w:t>
      </w:r>
    </w:p>
    <w:p w14:paraId="0BE29FE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Alg_operation Prov { get; set; }</w:t>
      </w:r>
    </w:p>
    <w:p w14:paraId="101CBC9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Decoder Decoder { get; set; }</w:t>
      </w:r>
    </w:p>
    <w:p w14:paraId="397B4FE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Memory Mem { get; set; }</w:t>
      </w:r>
    </w:p>
    <w:p w14:paraId="4AB6595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ublic MainWindow()</w:t>
      </w:r>
    </w:p>
    <w:p w14:paraId="508D5BE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5A0C9BB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tage_conv = new Dictionary&lt;string, string&gt;</w:t>
      </w:r>
    </w:p>
    <w:p w14:paraId="30BDB42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78B5611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 "Fetch", "nop"},</w:t>
      </w:r>
    </w:p>
    <w:p w14:paraId="615A5AD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 "Decode", "nop"},</w:t>
      </w:r>
    </w:p>
    <w:p w14:paraId="625AC4E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 "Execute", "nop"},</w:t>
      </w:r>
    </w:p>
    <w:p w14:paraId="4F4024C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 "Memory", "nop"},</w:t>
      </w:r>
    </w:p>
    <w:p w14:paraId="6AD10C1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 "Write back", "nop"},</w:t>
      </w:r>
    </w:p>
    <w:p w14:paraId="70C8AD1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 "Wait", "0"}</w:t>
      </w:r>
    </w:p>
    <w:p w14:paraId="5DA5E93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;</w:t>
      </w:r>
    </w:p>
    <w:p w14:paraId="40F06E9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nitializeComponent();</w:t>
      </w:r>
    </w:p>
    <w:p w14:paraId="62CF9CF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51C601E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3443E80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Window_Initialized(object sender, EventArgs e)</w:t>
      </w:r>
    </w:p>
    <w:p w14:paraId="2C28A6E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2E98211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DirectoryInfo dirInfo = new DirectoryInfo(Environment.CurrentDirectory + @"\src\data");</w:t>
      </w:r>
    </w:p>
    <w:p w14:paraId="1D3A778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if (!dirInfo.Exists)</w:t>
      </w:r>
    </w:p>
    <w:p w14:paraId="670744E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dirInfo.Create();</w:t>
      </w:r>
    </w:p>
    <w:p w14:paraId="1CEB8F9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run_btn.IsEnabled = step_btn.IsEnabled = reset_btn.IsEnabled = false;</w:t>
      </w:r>
    </w:p>
    <w:p w14:paraId="13EF56E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Prov = new Alg_operation();</w:t>
      </w:r>
    </w:p>
    <w:p w14:paraId="5FE5188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Decoder = new Decoder();</w:t>
      </w:r>
    </w:p>
    <w:p w14:paraId="72EBF47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Prov.Console = "";</w:t>
      </w:r>
    </w:p>
    <w:p w14:paraId="610EAD9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ingle.IsChecked = Prov.Stage = true;</w:t>
      </w:r>
    </w:p>
    <w:p w14:paraId="0B260F1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Prov.CLK = 0;</w:t>
      </w:r>
    </w:p>
    <w:p w14:paraId="4E1C9BC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DataContext = Prov;</w:t>
      </w:r>
    </w:p>
    <w:p w14:paraId="3A91C9C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grid_stage.ItemsSource = Stage_conv;</w:t>
      </w:r>
    </w:p>
    <w:p w14:paraId="05F6F45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Code_seg = new Dictionary&lt;string, string&gt;();</w:t>
      </w:r>
    </w:p>
    <w:p w14:paraId="6E08A30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Alg_operation.Data_seg = new Dictionary&lt;string, string&gt;();</w:t>
      </w:r>
    </w:p>
    <w:p w14:paraId="5C62C27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et_default();</w:t>
      </w:r>
    </w:p>
    <w:p w14:paraId="53CC474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rite_reg();</w:t>
      </w:r>
    </w:p>
    <w:p w14:paraId="5ED7FB2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grid_code.ItemsSource = Code_seg;</w:t>
      </w:r>
    </w:p>
    <w:p w14:paraId="1ECC2C5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grid_data.ItemsSource = Alg_operation.Data_seg;</w:t>
      </w:r>
    </w:p>
    <w:p w14:paraId="19CDDF8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data_register.ItemsSource = Memory.Registers;</w:t>
      </w:r>
    </w:p>
    <w:p w14:paraId="0A04C9F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nstr.Text = "";</w:t>
      </w:r>
    </w:p>
    <w:p w14:paraId="74C4914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Mem = new Memory();</w:t>
      </w:r>
    </w:p>
    <w:p w14:paraId="3405F90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642F703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0AF0AC5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void Set_default()</w:t>
      </w:r>
    </w:p>
    <w:p w14:paraId="4E0FA46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4923ACE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nt i = 0;</w:t>
      </w:r>
    </w:p>
    <w:p w14:paraId="78AC384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hile (i &lt; 256)</w:t>
      </w:r>
    </w:p>
    <w:p w14:paraId="01F82EB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29253FC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Code_seg.Add(Convert.ToString(i * 16, 16).PadLeft(8, '0'), "00 00 00 00 00 00 00 00 00 00 00 00 00 00 00 00 ");</w:t>
      </w:r>
    </w:p>
    <w:p w14:paraId="150BB31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++;</w:t>
      </w:r>
    </w:p>
    <w:p w14:paraId="7CE18FD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7458A7F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hile (i &lt; 2048)</w:t>
      </w:r>
    </w:p>
    <w:p w14:paraId="0831704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6BAC0AE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Alg_operation.Data_seg.Add(Convert.ToString(i * 16, 16).PadLeft(8, '0'), "00 00 00 00 00 00 00 00 00 00 00 00 00 00 00 00 ");</w:t>
      </w:r>
    </w:p>
    <w:p w14:paraId="422B674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++;</w:t>
      </w:r>
    </w:p>
    <w:p w14:paraId="1627137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7421DCC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521F620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1900BF7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Step_btn_Click(object sender, RoutedEventArgs e)</w:t>
      </w:r>
    </w:p>
    <w:p w14:paraId="4CBE546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3CB7FBC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Prov.CLK += 4;</w:t>
      </w:r>
    </w:p>
    <w:p w14:paraId="7942183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ingle.IsEnabled = Five.IsEnabled = false;</w:t>
      </w:r>
    </w:p>
    <w:p w14:paraId="77A8E96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reset_btn.IsEnabled = true;</w:t>
      </w:r>
    </w:p>
    <w:p w14:paraId="260ED70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nstruction = Read_code();</w:t>
      </w:r>
    </w:p>
    <w:p w14:paraId="225C13D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tage_conv["Fetch"] = instruction;</w:t>
      </w:r>
    </w:p>
    <w:p w14:paraId="4170FE7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f (instruction == "00000000")</w:t>
      </w:r>
    </w:p>
    <w:p w14:paraId="26DEBDE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4A28E46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un_btn.IsEnabled = false;</w:t>
      </w:r>
    </w:p>
    <w:p w14:paraId="1DCED27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ep_btn.IsEnabled = false;</w:t>
      </w:r>
    </w:p>
    <w:p w14:paraId="226D7FB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rov.Console = "Error PC:" + Prov.PC;</w:t>
      </w:r>
    </w:p>
    <w:p w14:paraId="5DC970D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grid_data.Items.Refresh();</w:t>
      </w:r>
    </w:p>
    <w:p w14:paraId="13F9B38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data_register.Items.Refresh();</w:t>
      </w:r>
    </w:p>
    <w:p w14:paraId="6D69255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rite_reg();</w:t>
      </w:r>
    </w:p>
    <w:p w14:paraId="75C9AE7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rite_mem();</w:t>
      </w:r>
    </w:p>
    <w:p w14:paraId="5537698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turn;</w:t>
      </w:r>
    </w:p>
    <w:p w14:paraId="49D8D0A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1DC8E09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f (Decoder.DecodeInstruction(instruction, out Full, out Asm) == 1)</w:t>
      </w:r>
    </w:p>
    <w:p w14:paraId="3E5C155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6DAB44F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rov.Console = Asm + " " + instruction;</w:t>
      </w:r>
    </w:p>
    <w:p w14:paraId="5E8228A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un_btn.IsEnabled = false;</w:t>
      </w:r>
    </w:p>
    <w:p w14:paraId="425D5B1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    step_btn.IsEnabled = false;</w:t>
      </w:r>
    </w:p>
    <w:p w14:paraId="127B65F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rov.Console = "Error PC:" + Prov.PC;</w:t>
      </w:r>
    </w:p>
    <w:p w14:paraId="2303261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grid_data.Items.Refresh();</w:t>
      </w:r>
    </w:p>
    <w:p w14:paraId="4ADA3CF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data_register.Items.Refresh();</w:t>
      </w:r>
    </w:p>
    <w:p w14:paraId="3162ABE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rite_reg();</w:t>
      </w:r>
    </w:p>
    <w:p w14:paraId="316A59C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rite_mem();</w:t>
      </w:r>
    </w:p>
    <w:p w14:paraId="5803B18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turn;</w:t>
      </w:r>
    </w:p>
    <w:p w14:paraId="20BDD69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2DDE3D3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else</w:t>
      </w:r>
    </w:p>
    <w:p w14:paraId="41DE4E9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08794C1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age_conv["Write back"] = Stage_conv["Memory"] = Stage_conv["Execute"] = Stage_conv["Decode"] = Asm;</w:t>
      </w:r>
    </w:p>
    <w:p w14:paraId="3068333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rov.PC = Prov.PC.ToUpper();</w:t>
      </w:r>
    </w:p>
    <w:p w14:paraId="2882B02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nstr.Text += Prov.PC + "\t" + instruction + "\t" + Asm + "\n";</w:t>
      </w:r>
    </w:p>
    <w:p w14:paraId="38ACD82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sult_ALU = Prov.Comand_Real(Full);</w:t>
      </w:r>
    </w:p>
    <w:p w14:paraId="59EE3AE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C = Prov.PC;</w:t>
      </w:r>
    </w:p>
    <w:p w14:paraId="2356496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result_ALU == "ecall exit")</w:t>
      </w:r>
    </w:p>
    <w:p w14:paraId="404A783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03F3A01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ep_btn.IsEnabled = run_btn.IsEnabled = false;</w:t>
      </w:r>
    </w:p>
    <w:p w14:paraId="34525E3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reset_btn.IsEnabled = Single.IsEnabled = Five.IsEnabled = true;</w:t>
      </w:r>
    </w:p>
    <w:p w14:paraId="56F52A1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grid_stage.Items.Refresh();</w:t>
      </w:r>
    </w:p>
    <w:p w14:paraId="165D74F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grid_data.Items.Refresh();</w:t>
      </w:r>
    </w:p>
    <w:p w14:paraId="1A5D578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data_register.Items.Refresh();</w:t>
      </w:r>
    </w:p>
    <w:p w14:paraId="09F31B6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Write_reg();</w:t>
      </w:r>
    </w:p>
    <w:p w14:paraId="4E6E031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Write_mem();</w:t>
      </w:r>
    </w:p>
    <w:p w14:paraId="6D79AC0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return;</w:t>
      </w:r>
    </w:p>
    <w:p w14:paraId="6FC9492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1807670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result_ALU != "")</w:t>
      </w:r>
    </w:p>
    <w:p w14:paraId="6F07807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0DD8D6D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result_MEM = Load_store(result_ALU, Stage_conv["Memory"]);</w:t>
      </w:r>
    </w:p>
    <w:p w14:paraId="52B695C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419DACF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//stage WB</w:t>
      </w:r>
    </w:p>
    <w:p w14:paraId="590080B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result_MEM != "")</w:t>
      </w:r>
    </w:p>
    <w:p w14:paraId="03573DF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Memory.Registers[result_MEM.Split(' ')[1]][1] = result_MEM.Split(' ')[0];</w:t>
      </w:r>
    </w:p>
    <w:p w14:paraId="44F19AE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03D160A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rite_reg();</w:t>
      </w:r>
    </w:p>
    <w:p w14:paraId="12757F0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rite_mem();</w:t>
      </w:r>
    </w:p>
    <w:p w14:paraId="4096BDE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grid_stage.Items.Refresh();</w:t>
      </w:r>
    </w:p>
    <w:p w14:paraId="7201288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grid_data.Items.Refresh();</w:t>
      </w:r>
    </w:p>
    <w:p w14:paraId="317BBCE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data_register.Items.Refresh();</w:t>
      </w:r>
    </w:p>
    <w:p w14:paraId="730B7E7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1AFFF8D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68FB41E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Run_btn_Click(object sender, RoutedEventArgs e)</w:t>
      </w:r>
    </w:p>
    <w:p w14:paraId="0A1B176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4C5E7D6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hile (true)</w:t>
      </w:r>
    </w:p>
    <w:p w14:paraId="5FFD92D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1DF7F5D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rov.CLK += 4;</w:t>
      </w:r>
    </w:p>
    <w:p w14:paraId="4C9EEC8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ingle.IsEnabled = Five.IsEnabled = false;</w:t>
      </w:r>
    </w:p>
    <w:p w14:paraId="07E401E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set_btn.IsEnabled = true;</w:t>
      </w:r>
    </w:p>
    <w:p w14:paraId="512AE4F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nstruction = Read_code();</w:t>
      </w:r>
    </w:p>
    <w:p w14:paraId="759EF24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6DC28FF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age_conv["Fetch"] = instruction;</w:t>
      </w:r>
    </w:p>
    <w:p w14:paraId="5C1A243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instruction == "00000000")</w:t>
      </w:r>
    </w:p>
    <w:p w14:paraId="71EB327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66FB975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run_btn.IsEnabled = false;</w:t>
      </w:r>
    </w:p>
    <w:p w14:paraId="5CEA6AC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ep_btn.IsEnabled = false;</w:t>
      </w:r>
    </w:p>
    <w:p w14:paraId="280F43A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Prov.Console = "Error PC:" + Prov.PC;</w:t>
      </w:r>
    </w:p>
    <w:p w14:paraId="6CA29AE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grid_data.Items.Refresh();</w:t>
      </w:r>
    </w:p>
    <w:p w14:paraId="351D963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data_register.Items.Refresh();</w:t>
      </w:r>
    </w:p>
    <w:p w14:paraId="4B179C7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break;</w:t>
      </w:r>
    </w:p>
    <w:p w14:paraId="63DA195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    }</w:t>
      </w:r>
    </w:p>
    <w:p w14:paraId="410BA4A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Decoder.DecodeInstruction(instruction, out Full, out Asm) == 1)</w:t>
      </w:r>
    </w:p>
    <w:p w14:paraId="76B795E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7BFE511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Prov.Console = Asm + " " + instruction;</w:t>
      </w:r>
    </w:p>
    <w:p w14:paraId="667B17D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run_btn.IsEnabled = false;</w:t>
      </w:r>
    </w:p>
    <w:p w14:paraId="1B4F27A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ep_btn.IsEnabled = false;</w:t>
      </w:r>
    </w:p>
    <w:p w14:paraId="46B18F4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Prov.Console = "Error PC:" + Prov.PC;</w:t>
      </w:r>
    </w:p>
    <w:p w14:paraId="24D3886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grid_data.Items.Refresh();</w:t>
      </w:r>
    </w:p>
    <w:p w14:paraId="6225259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data_register.Items.Refresh();</w:t>
      </w:r>
    </w:p>
    <w:p w14:paraId="462119C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break;</w:t>
      </w:r>
    </w:p>
    <w:p w14:paraId="7EE7D3E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1EB8CCC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else</w:t>
      </w:r>
    </w:p>
    <w:p w14:paraId="329517B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1CBB48A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age_conv["Write back"] = Stage_conv["Memory"] = Stage_conv["Execute"] = Stage_conv["Decode"] = Asm;</w:t>
      </w:r>
    </w:p>
    <w:p w14:paraId="57E0117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Prov.PC = Prov.PC.ToUpper();</w:t>
      </w:r>
    </w:p>
    <w:p w14:paraId="4A0A6B9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nstr.Text += Prov.PC + "\t" + instruction + "\t" + Asm + "\n";</w:t>
      </w:r>
    </w:p>
    <w:p w14:paraId="0CCED25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result_ALU = Prov.Comand_Real(Full);</w:t>
      </w:r>
    </w:p>
    <w:p w14:paraId="7567C31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PC = Prov.PC;</w:t>
      </w:r>
    </w:p>
    <w:p w14:paraId="28B5579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result_ALU == "ecall exit")</w:t>
      </w:r>
    </w:p>
    <w:p w14:paraId="4FEE729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09AF7EF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step_btn.IsEnabled = run_btn.IsEnabled = false;</w:t>
      </w:r>
    </w:p>
    <w:p w14:paraId="2CA6E80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reset_btn.IsEnabled = Single.IsEnabled = Five.IsEnabled = true;</w:t>
      </w:r>
    </w:p>
    <w:p w14:paraId="1A21338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grid_stage.Items.Refresh();</w:t>
      </w:r>
    </w:p>
    <w:p w14:paraId="06C1D49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grid_data.Items.Refresh();</w:t>
      </w:r>
    </w:p>
    <w:p w14:paraId="5504D6C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data_register.Items.Refresh();</w:t>
      </w:r>
    </w:p>
    <w:p w14:paraId="35B0862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break;</w:t>
      </w:r>
    </w:p>
    <w:p w14:paraId="50177BA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2FEFAEA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result_ALU != "")</w:t>
      </w:r>
    </w:p>
    <w:p w14:paraId="190D0A1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2449467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result_MEM = Load_store(result_ALU, Stage_conv["Memory"]);</w:t>
      </w:r>
    </w:p>
    <w:p w14:paraId="2A20ED7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4C43BF5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//stage WB</w:t>
      </w:r>
    </w:p>
    <w:p w14:paraId="5E10016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result_MEM != "")</w:t>
      </w:r>
    </w:p>
    <w:p w14:paraId="2713EC3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Memory.Registers[result_MEM.Split(' ')[1]][1] = result_MEM.Split(' ')[0];</w:t>
      </w:r>
    </w:p>
    <w:p w14:paraId="4259111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6DF1211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568EDCE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41BE2FD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grid_stage.Items.Refresh();</w:t>
      </w:r>
    </w:p>
    <w:p w14:paraId="383EFAD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grid_data.Items.Refresh();</w:t>
      </w:r>
    </w:p>
    <w:p w14:paraId="632AD85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data_register.Items.Refresh();</w:t>
      </w:r>
    </w:p>
    <w:p w14:paraId="7DBB26B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rite_reg();</w:t>
      </w:r>
    </w:p>
    <w:p w14:paraId="0FC9773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rite_mem();</w:t>
      </w:r>
    </w:p>
    <w:p w14:paraId="3EEFB4D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0CF8EAC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4454A6B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Step_btn_Click_5(object sender, RoutedEventArgs e)</w:t>
      </w:r>
    </w:p>
    <w:p w14:paraId="7E8DB2E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1D15D0C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Prov.CLK++;</w:t>
      </w:r>
    </w:p>
    <w:p w14:paraId="68F7B31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ingle.IsEnabled = Five.IsEnabled = false;</w:t>
      </w:r>
    </w:p>
    <w:p w14:paraId="019F68A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reset_btn.IsEnabled = true;</w:t>
      </w:r>
    </w:p>
    <w:p w14:paraId="5B7EB7F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f (wait != 0)</w:t>
      </w:r>
    </w:p>
    <w:p w14:paraId="27637A4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2E5615E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wait == 1)</w:t>
      </w:r>
    </w:p>
    <w:p w14:paraId="37926C2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074AC61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Prov.PC = Prov.PC.ToUpper();</w:t>
      </w:r>
    </w:p>
    <w:p w14:paraId="5A9F331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nstr.Text += Prov.PC + "\t" + prev_Decode + "\t" + Prev_Asm + "\n";</w:t>
      </w:r>
    </w:p>
    <w:p w14:paraId="2878743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result_ALU = Prov.Comand_Real(Stage_conv["Execute"]);</w:t>
      </w:r>
    </w:p>
    <w:p w14:paraId="300F40E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result_ALU == "ecall exit")</w:t>
      </w:r>
    </w:p>
    <w:p w14:paraId="543A302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5756AF5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step_btn.IsEnabled = run_btn.IsEnabled = false;</w:t>
      </w:r>
    </w:p>
    <w:p w14:paraId="3390C47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            reset_btn.IsEnabled = Single.IsEnabled = Five.IsEnabled = true;</w:t>
      </w:r>
    </w:p>
    <w:p w14:paraId="53CED83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grid_stage.Items.Refresh();</w:t>
      </w:r>
    </w:p>
    <w:p w14:paraId="414A540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grid_data.Items.Refresh();</w:t>
      </w:r>
    </w:p>
    <w:p w14:paraId="5B878A4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data_register.Items.Refresh();</w:t>
      </w:r>
    </w:p>
    <w:p w14:paraId="79CFD26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return;</w:t>
      </w:r>
    </w:p>
    <w:p w14:paraId="34C79DB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68FB8A9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Stage_conv["Execute"][0] == 'B' || Stage_conv["Execute"][0] == 'J')</w:t>
      </w:r>
    </w:p>
    <w:p w14:paraId="1501AE4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7C86F22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Stage_conv["Fetch"] = Stage_conv["Decode"] = "nop";</w:t>
      </w:r>
    </w:p>
    <w:p w14:paraId="60052D7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PC = Prov.PC;</w:t>
      </w:r>
    </w:p>
    <w:p w14:paraId="41AD2F6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2BFF623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7F67F13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else // wait 2 steps</w:t>
      </w:r>
    </w:p>
    <w:p w14:paraId="519D698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1EE7244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age_conv["Write back"] = Stage_conv["Memory"];</w:t>
      </w:r>
    </w:p>
    <w:p w14:paraId="2466D03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age_conv["Memory"] = "nop";</w:t>
      </w:r>
    </w:p>
    <w:p w14:paraId="174FB35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Memory.Registers[result_MEM.Split(' ')[1]][1] = result_MEM.Split(' ')[0];</w:t>
      </w:r>
    </w:p>
    <w:p w14:paraId="679EE74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result_MEM = "";</w:t>
      </w:r>
    </w:p>
    <w:p w14:paraId="561B086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661F069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4F4C327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ait--;</w:t>
      </w:r>
    </w:p>
    <w:p w14:paraId="3938926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age_conv["Wait"] = wait.ToString();</w:t>
      </w:r>
    </w:p>
    <w:p w14:paraId="4A55B32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grid_stage.Items.Refresh();</w:t>
      </w:r>
    </w:p>
    <w:p w14:paraId="54C7371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grid_data.Items.Refresh();</w:t>
      </w:r>
    </w:p>
    <w:p w14:paraId="799A19B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data_register.Items.Refresh();</w:t>
      </w:r>
    </w:p>
    <w:p w14:paraId="27DA6F6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01F1ADE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else</w:t>
      </w:r>
    </w:p>
    <w:p w14:paraId="2FA9095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02D88F6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nstruction = Read_code();</w:t>
      </w:r>
    </w:p>
    <w:p w14:paraId="4902146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instruction == "00000000")</w:t>
      </w:r>
    </w:p>
    <w:p w14:paraId="6FD5467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nstruction = "nop";</w:t>
      </w:r>
    </w:p>
    <w:p w14:paraId="63FC9FD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age_conv["Write back"] = Stage_conv["Memory"];</w:t>
      </w:r>
    </w:p>
    <w:p w14:paraId="6D8DC55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age_conv["Memory"] = Stage_conv["Execute"];</w:t>
      </w:r>
    </w:p>
    <w:p w14:paraId="72D77AB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age_conv["Execute"] = Stage_conv["Decode"];</w:t>
      </w:r>
    </w:p>
    <w:p w14:paraId="4F8B5A4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age_conv["Decode"] = Stage_conv["Fetch"];</w:t>
      </w:r>
    </w:p>
    <w:p w14:paraId="30133E9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age_conv["Fetch"] = instruction;</w:t>
      </w:r>
    </w:p>
    <w:p w14:paraId="6D5611A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Stage_conv["Decode"] != "nop")</w:t>
      </w:r>
    </w:p>
    <w:p w14:paraId="19F0473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31E8626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Prev_Asm = Asm;</w:t>
      </w:r>
    </w:p>
    <w:p w14:paraId="3B1381A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prev_Decode = Stage_conv["Decode"];</w:t>
      </w:r>
    </w:p>
    <w:p w14:paraId="7660B52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Decoder.DecodeInstruction(instruction, out Full, out Asm) == 1)</w:t>
      </w:r>
    </w:p>
    <w:p w14:paraId="7712BE2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251603D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Prov.Console = Asm + "\t" + instruction;</w:t>
      </w:r>
    </w:p>
    <w:p w14:paraId="589DF39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run_btn.IsEnabled = false;</w:t>
      </w:r>
    </w:p>
    <w:p w14:paraId="3E96F9A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step_btn.IsEnabled = false;</w:t>
      </w:r>
    </w:p>
    <w:p w14:paraId="40F4DAB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Prov.Console = "Error PC:" + Prov.PC;</w:t>
      </w:r>
    </w:p>
    <w:p w14:paraId="0C7807F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grid_data.Items.Refresh();</w:t>
      </w:r>
    </w:p>
    <w:p w14:paraId="73D61B8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data_register.Items.Refresh();</w:t>
      </w:r>
    </w:p>
    <w:p w14:paraId="77EB7FA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Write_reg();</w:t>
      </w:r>
    </w:p>
    <w:p w14:paraId="208D3A0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Write_mem();</w:t>
      </w:r>
    </w:p>
    <w:p w14:paraId="64F905D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return;</w:t>
      </w:r>
    </w:p>
    <w:p w14:paraId="4061483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6F1C5AA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age_conv["Decode"] = Full;</w:t>
      </w:r>
    </w:p>
    <w:p w14:paraId="2DCE3EA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5C46C79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rev_result_ALU = result_ALU;</w:t>
      </w:r>
    </w:p>
    <w:p w14:paraId="2264B34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C = Convert.ToString(Convert.ToInt32(PC, 16) + 4, 16).PadLeft(8, '0');</w:t>
      </w:r>
    </w:p>
    <w:p w14:paraId="0C3F153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Stage_conv["Execute"] != "nop")</w:t>
      </w:r>
    </w:p>
    <w:p w14:paraId="6B1ED2E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188E9B0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ring[] buf1 = Stage_conv["Execute"].Split(' ');</w:t>
      </w:r>
    </w:p>
    <w:p w14:paraId="31DF0A2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buf1[0].ToUpper() == "ECALL")</w:t>
      </w:r>
    </w:p>
    <w:p w14:paraId="549652F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        {</w:t>
      </w:r>
    </w:p>
    <w:p w14:paraId="25FA8A4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Array.Resize(ref buf1, 3);</w:t>
      </w:r>
    </w:p>
    <w:p w14:paraId="1798966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buf1[1] = "x10";</w:t>
      </w:r>
    </w:p>
    <w:p w14:paraId="53CD91A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buf1[2] = "x11";</w:t>
      </w:r>
    </w:p>
    <w:p w14:paraId="1059970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5803957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prev_result_ALU != "" &amp;&amp; prev_result_ALU.Split(' ')[1][0] == 'x')</w:t>
      </w:r>
    </w:p>
    <w:p w14:paraId="1C8A2A1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7B7C58E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nt i = 2;</w:t>
      </w:r>
    </w:p>
    <w:p w14:paraId="6C6AFBB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buf1[0] == "SB" || buf1[0] == "SH" || buf1[0] == "SW" || buf1[0][0] == 'B' || buf1[0][0] == 'E')</w:t>
      </w:r>
    </w:p>
    <w:p w14:paraId="5F469F9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--;</w:t>
      </w:r>
    </w:p>
    <w:p w14:paraId="33668D6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for (; i &lt; buf1.Length; i++)</w:t>
      </w:r>
    </w:p>
    <w:p w14:paraId="004A63F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40E97DC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buf1[i][0] == 'x')</w:t>
      </w:r>
    </w:p>
    <w:p w14:paraId="588C0C7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if (buf1[i] == prev_result_ALU.Split(' ')[1])</w:t>
      </w:r>
    </w:p>
    <w:p w14:paraId="0FC74E8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{</w:t>
      </w:r>
    </w:p>
    <w:p w14:paraId="6C1B8ED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wait = 2;</w:t>
      </w:r>
    </w:p>
    <w:p w14:paraId="7842CD9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Stage_conv["Wait"] = wait.ToString();</w:t>
      </w:r>
    </w:p>
    <w:p w14:paraId="35D6798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break;</w:t>
      </w:r>
    </w:p>
    <w:p w14:paraId="00009E7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}</w:t>
      </w:r>
    </w:p>
    <w:p w14:paraId="32CAEE3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2E22021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69B7C80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wait != 2)</w:t>
      </w:r>
    </w:p>
    <w:p w14:paraId="4A81CF4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prev_result_MEM != "" &amp;&amp; prev_result_MEM.Split(' ')[1][0] == 'x')</w:t>
      </w:r>
    </w:p>
    <w:p w14:paraId="70F9674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2AFBE72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nt i = 2;</w:t>
      </w:r>
    </w:p>
    <w:p w14:paraId="1CDEE33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buf1[0] == "SB" || buf1[0] == "SH" || buf1[0] == "SW" || buf1[0][0] == 'B' || buf1[0][0] == 'E')</w:t>
      </w:r>
    </w:p>
    <w:p w14:paraId="2DBE682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i--;</w:t>
      </w:r>
    </w:p>
    <w:p w14:paraId="7CAD7C9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for (; i &lt; buf1.Length; i++)</w:t>
      </w:r>
    </w:p>
    <w:p w14:paraId="2691E5C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{</w:t>
      </w:r>
    </w:p>
    <w:p w14:paraId="4628E83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if (buf1[i][0] == 'x')</w:t>
      </w:r>
    </w:p>
    <w:p w14:paraId="2A619FE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if (buf1[i] == prev_result_MEM.Split(' ')[1])</w:t>
      </w:r>
    </w:p>
    <w:p w14:paraId="7E3F7E6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{</w:t>
      </w:r>
    </w:p>
    <w:p w14:paraId="64E07B4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wait = 1;</w:t>
      </w:r>
    </w:p>
    <w:p w14:paraId="12E6081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Stage_conv["Wait"] = wait.ToString();</w:t>
      </w:r>
    </w:p>
    <w:p w14:paraId="1DD053A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break;</w:t>
      </w:r>
    </w:p>
    <w:p w14:paraId="5C25576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}</w:t>
      </w:r>
    </w:p>
    <w:p w14:paraId="1F97C7D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}</w:t>
      </w:r>
    </w:p>
    <w:p w14:paraId="1CD960E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5A66B4A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wait == 0)</w:t>
      </w:r>
    </w:p>
    <w:p w14:paraId="312CB8B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1BB6323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Prov.PC = Prov.PC.ToUpper();</w:t>
      </w:r>
    </w:p>
    <w:p w14:paraId="37B178F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nstr.Text += Prov.PC + "\t" + prev_Decode + "\t" + Prev_Asm + "\n";</w:t>
      </w:r>
    </w:p>
    <w:p w14:paraId="2E7A87C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result_ALU = Prov.Comand_Real(Stage_conv["Execute"]);</w:t>
      </w:r>
    </w:p>
    <w:p w14:paraId="2DB7B44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result_ALU == "ecall exit")</w:t>
      </w:r>
    </w:p>
    <w:p w14:paraId="7B8C29E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4B31B8B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step_btn.IsEnabled = run_btn.IsEnabled = false;</w:t>
      </w:r>
    </w:p>
    <w:p w14:paraId="4D8877A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reset_btn.IsEnabled = Single.IsEnabled = Five.IsEnabled = true;</w:t>
      </w:r>
    </w:p>
    <w:p w14:paraId="0762674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grid_stage.Items.Refresh();</w:t>
      </w:r>
    </w:p>
    <w:p w14:paraId="6521F2E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grid_data.Items.Refresh();</w:t>
      </w:r>
    </w:p>
    <w:p w14:paraId="627154E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data_register.Items.Refresh();</w:t>
      </w:r>
    </w:p>
    <w:p w14:paraId="30D2DD7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return;</w:t>
      </w:r>
    </w:p>
    <w:p w14:paraId="2487C76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07F9565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Stage_conv["Execute"][0] == 'B' || Stage_conv["Execute"][0] == 'J')</w:t>
      </w:r>
    </w:p>
    <w:p w14:paraId="0373247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734B050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Stage_conv["Fetch"] = Stage_conv["Decode"] = "nop";</w:t>
      </w:r>
    </w:p>
    <w:p w14:paraId="200BE96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PC = Prov.PC;</w:t>
      </w:r>
    </w:p>
    <w:p w14:paraId="0405FFF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75388D2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158AF6E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0F2E62D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0191CB8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513A17E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//stage memory</w:t>
      </w:r>
    </w:p>
    <w:p w14:paraId="3CB4615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rev_result_MEM = result_MEM;</w:t>
      </w:r>
    </w:p>
    <w:p w14:paraId="6F07638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Stage_conv["Memory"] != "nop" &amp;&amp; prev_result_ALU != "")</w:t>
      </w:r>
    </w:p>
    <w:p w14:paraId="0981335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3C9B649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result_MEM = Load_store(prev_result_ALU, Stage_conv["Memory"]);</w:t>
      </w:r>
    </w:p>
    <w:p w14:paraId="306F332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350B06E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//stage WB</w:t>
      </w:r>
    </w:p>
    <w:p w14:paraId="0314F00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Stage_conv["Write back"] != "nop" &amp;&amp; prev_result_MEM != "")</w:t>
      </w:r>
    </w:p>
    <w:p w14:paraId="554874F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Memory.Registers[prev_result_MEM.Split(' ')[1]][1] = prev_result_MEM.Split(' ')[0];</w:t>
      </w:r>
    </w:p>
    <w:p w14:paraId="57BCD5D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rite_reg();</w:t>
      </w:r>
    </w:p>
    <w:p w14:paraId="0264985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rite_mem();</w:t>
      </w:r>
    </w:p>
    <w:p w14:paraId="6834DF0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grid_stage.Items.Refresh();</w:t>
      </w:r>
    </w:p>
    <w:p w14:paraId="4F5DDE5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grid_data.Items.Refresh();</w:t>
      </w:r>
    </w:p>
    <w:p w14:paraId="5F26F68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data_register.Items.Refresh();</w:t>
      </w:r>
    </w:p>
    <w:p w14:paraId="74CBC9B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49057DC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72B79D3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0916A02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Run_btn_Click_5(object sender, RoutedEventArgs e)</w:t>
      </w:r>
    </w:p>
    <w:p w14:paraId="440B682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04A7E53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ingle.IsEnabled = Five.IsEnabled = false;</w:t>
      </w:r>
    </w:p>
    <w:p w14:paraId="3811D75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hile (true)</w:t>
      </w:r>
    </w:p>
    <w:p w14:paraId="1F7EBBF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5BFE7FC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rov.CLK++;</w:t>
      </w:r>
    </w:p>
    <w:p w14:paraId="4D79995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wait != 0)</w:t>
      </w:r>
    </w:p>
    <w:p w14:paraId="4CFD5FF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2F57AF7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wait == 1)</w:t>
      </w:r>
    </w:p>
    <w:p w14:paraId="51F36A8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024AB86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Prov.PC = Prov.PC.ToUpper();</w:t>
      </w:r>
    </w:p>
    <w:p w14:paraId="079013F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nstr.Text += Prov.PC + "\t" + prev_Decode + "\t" + Prev_Asm + "\n";</w:t>
      </w:r>
    </w:p>
    <w:p w14:paraId="3D5AC37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result_ALU = Prov.Comand_Real(Stage_conv["Execute"]);</w:t>
      </w:r>
    </w:p>
    <w:p w14:paraId="5E08DFA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result_ALU == "ecall exit")</w:t>
      </w:r>
    </w:p>
    <w:p w14:paraId="1578956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4E098AA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reset_btn.IsEnabled = Single.IsEnabled = Five.IsEnabled = true;</w:t>
      </w:r>
    </w:p>
    <w:p w14:paraId="5F1925D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step_btn.IsEnabled = run_btn.IsEnabled = false;</w:t>
      </w:r>
    </w:p>
    <w:p w14:paraId="62CEC9D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grid_stage.Items.Refresh();</w:t>
      </w:r>
    </w:p>
    <w:p w14:paraId="3222BB5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grid_data.Items.Refresh();</w:t>
      </w:r>
    </w:p>
    <w:p w14:paraId="7979B7D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data_register.Items.Refresh();</w:t>
      </w:r>
    </w:p>
    <w:p w14:paraId="4D8EBEF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Write_reg();</w:t>
      </w:r>
    </w:p>
    <w:p w14:paraId="78421B4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Write_mem();</w:t>
      </w:r>
    </w:p>
    <w:p w14:paraId="1B1D0FB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return;</w:t>
      </w:r>
    </w:p>
    <w:p w14:paraId="44F0BDD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62AEC8B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Stage_conv["Execute"][0] == 'B' || Stage_conv["Execute"][0] == 'J')</w:t>
      </w:r>
    </w:p>
    <w:p w14:paraId="665669B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1C21B65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Stage_conv["Fetch"] = Stage_conv["Decode"] = "nop";</w:t>
      </w:r>
    </w:p>
    <w:p w14:paraId="545E12C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PC = Prov.PC;</w:t>
      </w:r>
    </w:p>
    <w:p w14:paraId="38036C4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765ECA8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2D8C368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else // wait 2 steps</w:t>
      </w:r>
    </w:p>
    <w:p w14:paraId="77145CD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633B6E3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Stage_conv["Write back"] = Stage_conv["Memory"];</w:t>
      </w:r>
    </w:p>
    <w:p w14:paraId="7A00FFF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Stage_conv["Memory"] = "nop";</w:t>
      </w:r>
    </w:p>
    <w:p w14:paraId="136960F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Memory.Registers[result_MEM.Split(' ')[1]][1] = result_MEM.Split(' ')[0];</w:t>
      </w:r>
    </w:p>
    <w:p w14:paraId="4CBA4F8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result_MEM = "";</w:t>
      </w:r>
    </w:p>
    <w:p w14:paraId="2289DFC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1E5AF18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age_conv["Wait"] = wait.ToString();</w:t>
      </w:r>
    </w:p>
    <w:p w14:paraId="21F04A7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en-US"/>
        </w:rPr>
        <w:t xml:space="preserve">                    wait</w:t>
      </w:r>
      <w:r w:rsidRPr="000012A6">
        <w:rPr>
          <w:sz w:val="20"/>
          <w:szCs w:val="20"/>
          <w:lang w:val="ru-RU"/>
        </w:rPr>
        <w:t>--;</w:t>
      </w:r>
    </w:p>
    <w:p w14:paraId="1A64A3B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t xml:space="preserve">                }</w:t>
      </w:r>
    </w:p>
    <w:p w14:paraId="21E8CAE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t xml:space="preserve">                </w:t>
      </w:r>
      <w:r w:rsidRPr="000012A6">
        <w:rPr>
          <w:sz w:val="20"/>
          <w:szCs w:val="20"/>
          <w:lang w:val="en-US"/>
        </w:rPr>
        <w:t>else</w:t>
      </w:r>
    </w:p>
    <w:p w14:paraId="7ABD586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lastRenderedPageBreak/>
        <w:t xml:space="preserve">                {</w:t>
      </w:r>
    </w:p>
    <w:p w14:paraId="4CF49E9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t xml:space="preserve">                    //добавить проверку на конец кода</w:t>
      </w:r>
    </w:p>
    <w:p w14:paraId="5F74CB6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ru-RU"/>
        </w:rPr>
        <w:t xml:space="preserve">                    </w:t>
      </w:r>
      <w:r w:rsidRPr="000012A6">
        <w:rPr>
          <w:sz w:val="20"/>
          <w:szCs w:val="20"/>
          <w:lang w:val="en-US"/>
        </w:rPr>
        <w:t>instruction = Read_code();</w:t>
      </w:r>
    </w:p>
    <w:p w14:paraId="1EAC831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instruction == "00000000")</w:t>
      </w:r>
    </w:p>
    <w:p w14:paraId="5B2CE9A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nstruction = "nop";</w:t>
      </w:r>
    </w:p>
    <w:p w14:paraId="650DB57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age_conv["Write back"] = Stage_conv["Memory"];</w:t>
      </w:r>
    </w:p>
    <w:p w14:paraId="59F8713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age_conv["Memory"] = Stage_conv["Execute"];</w:t>
      </w:r>
    </w:p>
    <w:p w14:paraId="2B1C785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age_conv["Execute"] = Stage_conv["Decode"];</w:t>
      </w:r>
    </w:p>
    <w:p w14:paraId="7E426DC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age_conv["Decode"] = Stage_conv["Fetch"];</w:t>
      </w:r>
    </w:p>
    <w:p w14:paraId="5579B3D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age_conv["Fetch"] = instruction;</w:t>
      </w:r>
    </w:p>
    <w:p w14:paraId="38F555C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Stage_conv["Decode"] != "nop")</w:t>
      </w:r>
    </w:p>
    <w:p w14:paraId="36E8E49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1F95AC1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Prev_Asm = Asm;</w:t>
      </w:r>
    </w:p>
    <w:p w14:paraId="4BF82CF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prev_Decode = Stage_conv["Decode"];</w:t>
      </w:r>
    </w:p>
    <w:p w14:paraId="0AE229E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Decoder.DecodeInstruction(instruction, out Full, out Asm) == 1)</w:t>
      </w:r>
    </w:p>
    <w:p w14:paraId="216DFD1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1392954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Prov.Console = Asm + "\t" + instruction;</w:t>
      </w:r>
    </w:p>
    <w:p w14:paraId="797664D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run_btn.IsEnabled = false;</w:t>
      </w:r>
    </w:p>
    <w:p w14:paraId="4E06887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step_btn.IsEnabled = false;</w:t>
      </w:r>
    </w:p>
    <w:p w14:paraId="6BADC4F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Prov.Console = "Error PC:" + Prov.PC;</w:t>
      </w:r>
    </w:p>
    <w:p w14:paraId="04696CF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grid_data.Items.Refresh();</w:t>
      </w:r>
    </w:p>
    <w:p w14:paraId="5B859BF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data_register.Items.Refresh();</w:t>
      </w:r>
    </w:p>
    <w:p w14:paraId="2FBE207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Write_reg();</w:t>
      </w:r>
    </w:p>
    <w:p w14:paraId="2BF029C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Write_mem();</w:t>
      </w:r>
    </w:p>
    <w:p w14:paraId="377EB79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return;</w:t>
      </w:r>
    </w:p>
    <w:p w14:paraId="1356EE7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0906D1F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Stage_conv["Decode"] = Full;</w:t>
      </w:r>
    </w:p>
    <w:p w14:paraId="65B224A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7E34394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prev_result_ALU = result_ALU;</w:t>
      </w:r>
    </w:p>
    <w:p w14:paraId="3485941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PC = Convert.ToString(Convert.ToInt32(PC, 16) + 4, 16).PadLeft(8, '0');</w:t>
      </w:r>
    </w:p>
    <w:p w14:paraId="038ED44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Stage_conv["Execute"] != "nop")</w:t>
      </w:r>
    </w:p>
    <w:p w14:paraId="1971874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3360459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string[] buf1 = Stage_conv["Execute"].Split(' ');</w:t>
      </w:r>
    </w:p>
    <w:p w14:paraId="0F5AFA5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buf1[0].ToUpper() == "ECALL")</w:t>
      </w:r>
    </w:p>
    <w:p w14:paraId="30439E5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2D1D962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Array.Resize(ref buf1, 3);</w:t>
      </w:r>
    </w:p>
    <w:p w14:paraId="6315C19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buf1[1] = "x10";</w:t>
      </w:r>
    </w:p>
    <w:p w14:paraId="54AF8D0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buf1[2] = "x11";</w:t>
      </w:r>
    </w:p>
    <w:p w14:paraId="6DC2059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475DF0C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prev_result_ALU != "" &amp;&amp; prev_result_ALU.Split(' ')[1][0] == 'x')</w:t>
      </w:r>
    </w:p>
    <w:p w14:paraId="79EA409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2ABC628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nt i = 2;</w:t>
      </w:r>
    </w:p>
    <w:p w14:paraId="181BC8B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buf1[0] == "SB" || buf1[0] == "SH" || buf1[0] == "SW" || buf1[0][0] == 'B' || buf1[0][0] == 'E')</w:t>
      </w:r>
    </w:p>
    <w:p w14:paraId="7CEF730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i--;</w:t>
      </w:r>
    </w:p>
    <w:p w14:paraId="091E063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for (; i &lt; buf1.Length; i++)</w:t>
      </w:r>
    </w:p>
    <w:p w14:paraId="5FE0C73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{</w:t>
      </w:r>
    </w:p>
    <w:p w14:paraId="4D46758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if (buf1[i][0] == 'x')</w:t>
      </w:r>
    </w:p>
    <w:p w14:paraId="23175D8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if (buf1[i] == prev_result_ALU.Split(' ')[1])</w:t>
      </w:r>
    </w:p>
    <w:p w14:paraId="526C320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{</w:t>
      </w:r>
    </w:p>
    <w:p w14:paraId="1BC8078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wait = 2;</w:t>
      </w:r>
    </w:p>
    <w:p w14:paraId="63D6208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Stage_conv["Wait"] = wait.ToString();</w:t>
      </w:r>
    </w:p>
    <w:p w14:paraId="28AAF4B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break;</w:t>
      </w:r>
    </w:p>
    <w:p w14:paraId="417B259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}</w:t>
      </w:r>
    </w:p>
    <w:p w14:paraId="2C5DD72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}</w:t>
      </w:r>
    </w:p>
    <w:p w14:paraId="271440C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4F05AF9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wait != 2)</w:t>
      </w:r>
    </w:p>
    <w:p w14:paraId="282E0E8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prev_result_MEM != "" &amp;&amp; prev_result_MEM.Split(' ')[1][0] == 'x')</w:t>
      </w:r>
    </w:p>
    <w:p w14:paraId="09EFD5E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{</w:t>
      </w:r>
    </w:p>
    <w:p w14:paraId="50EE446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int i = 2;</w:t>
      </w:r>
    </w:p>
    <w:p w14:paraId="5FC4024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                    if (buf1[0] == "SB" || buf1[0] == "SH" || buf1[0] == "SW" || buf1[0][0] == 'B' || buf1[0][0] == 'E')</w:t>
      </w:r>
    </w:p>
    <w:p w14:paraId="7D995C1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i--;</w:t>
      </w:r>
    </w:p>
    <w:p w14:paraId="7F6E3AC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for (; i &lt; buf1.Length; i++)</w:t>
      </w:r>
    </w:p>
    <w:p w14:paraId="42D1406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{</w:t>
      </w:r>
    </w:p>
    <w:p w14:paraId="70A0891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if (buf1[i][0] == 'x')</w:t>
      </w:r>
    </w:p>
    <w:p w14:paraId="59B8BAE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if (buf1[i] == prev_result_MEM.Split(' ')[1])</w:t>
      </w:r>
    </w:p>
    <w:p w14:paraId="1EE737E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{</w:t>
      </w:r>
    </w:p>
    <w:p w14:paraId="2758D97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    Stage_conv["Wait"] = wait.ToString();</w:t>
      </w:r>
    </w:p>
    <w:p w14:paraId="169C3CD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    wait = 1;</w:t>
      </w:r>
    </w:p>
    <w:p w14:paraId="02D6F94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    break;</w:t>
      </w:r>
    </w:p>
    <w:p w14:paraId="0C268F6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}</w:t>
      </w:r>
    </w:p>
    <w:p w14:paraId="3E5773F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}</w:t>
      </w:r>
    </w:p>
    <w:p w14:paraId="3C09125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}</w:t>
      </w:r>
    </w:p>
    <w:p w14:paraId="43110D3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wait == 0)</w:t>
      </w:r>
    </w:p>
    <w:p w14:paraId="0035A62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253389C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Prov.PC = Prov.PC.ToUpper();</w:t>
      </w:r>
    </w:p>
    <w:p w14:paraId="45392A7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nstr.Text += Prov.PC + "\t" + prev_Decode + "\t" + Prev_Asm + "\n";</w:t>
      </w:r>
    </w:p>
    <w:p w14:paraId="3D1F5F5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result_ALU = Prov.Comand_Real(Stage_conv["Execute"]);</w:t>
      </w:r>
    </w:p>
    <w:p w14:paraId="779A52D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en-US"/>
        </w:rPr>
        <w:t xml:space="preserve">                            if</w:t>
      </w:r>
      <w:r w:rsidRPr="000012A6">
        <w:rPr>
          <w:sz w:val="20"/>
          <w:szCs w:val="20"/>
          <w:lang w:val="ru-RU"/>
        </w:rPr>
        <w:t xml:space="preserve"> (</w:t>
      </w:r>
      <w:r w:rsidRPr="000012A6">
        <w:rPr>
          <w:sz w:val="20"/>
          <w:szCs w:val="20"/>
          <w:lang w:val="en-US"/>
        </w:rPr>
        <w:t>result</w:t>
      </w:r>
      <w:r w:rsidRPr="000012A6">
        <w:rPr>
          <w:sz w:val="20"/>
          <w:szCs w:val="20"/>
          <w:lang w:val="ru-RU"/>
        </w:rPr>
        <w:t>_</w:t>
      </w:r>
      <w:r w:rsidRPr="000012A6">
        <w:rPr>
          <w:sz w:val="20"/>
          <w:szCs w:val="20"/>
          <w:lang w:val="en-US"/>
        </w:rPr>
        <w:t>ALU</w:t>
      </w:r>
      <w:r w:rsidRPr="000012A6">
        <w:rPr>
          <w:sz w:val="20"/>
          <w:szCs w:val="20"/>
          <w:lang w:val="ru-RU"/>
        </w:rPr>
        <w:t xml:space="preserve"> == "</w:t>
      </w:r>
      <w:r w:rsidRPr="000012A6">
        <w:rPr>
          <w:sz w:val="20"/>
          <w:szCs w:val="20"/>
          <w:lang w:val="en-US"/>
        </w:rPr>
        <w:t>ecall</w:t>
      </w:r>
      <w:r w:rsidRPr="000012A6">
        <w:rPr>
          <w:sz w:val="20"/>
          <w:szCs w:val="20"/>
          <w:lang w:val="ru-RU"/>
        </w:rPr>
        <w:t xml:space="preserve"> </w:t>
      </w:r>
      <w:r w:rsidRPr="000012A6">
        <w:rPr>
          <w:sz w:val="20"/>
          <w:szCs w:val="20"/>
          <w:lang w:val="en-US"/>
        </w:rPr>
        <w:t>exit</w:t>
      </w:r>
      <w:r w:rsidRPr="000012A6">
        <w:rPr>
          <w:sz w:val="20"/>
          <w:szCs w:val="20"/>
          <w:lang w:val="ru-RU"/>
        </w:rPr>
        <w:t xml:space="preserve">" || </w:t>
      </w:r>
      <w:r w:rsidRPr="000012A6">
        <w:rPr>
          <w:sz w:val="20"/>
          <w:szCs w:val="20"/>
          <w:lang w:val="en-US"/>
        </w:rPr>
        <w:t>result</w:t>
      </w:r>
      <w:r w:rsidRPr="000012A6">
        <w:rPr>
          <w:sz w:val="20"/>
          <w:szCs w:val="20"/>
          <w:lang w:val="ru-RU"/>
        </w:rPr>
        <w:t>_</w:t>
      </w:r>
      <w:r w:rsidRPr="000012A6">
        <w:rPr>
          <w:sz w:val="20"/>
          <w:szCs w:val="20"/>
          <w:lang w:val="en-US"/>
        </w:rPr>
        <w:t>ALU</w:t>
      </w:r>
      <w:r w:rsidRPr="000012A6">
        <w:rPr>
          <w:sz w:val="20"/>
          <w:szCs w:val="20"/>
          <w:lang w:val="ru-RU"/>
        </w:rPr>
        <w:t xml:space="preserve"> == "Возникло переполнение при выполнении оперции сложения")</w:t>
      </w:r>
    </w:p>
    <w:p w14:paraId="7668FD0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ru-RU"/>
        </w:rPr>
        <w:t xml:space="preserve">                            </w:t>
      </w:r>
      <w:r w:rsidRPr="000012A6">
        <w:rPr>
          <w:sz w:val="20"/>
          <w:szCs w:val="20"/>
          <w:lang w:val="en-US"/>
        </w:rPr>
        <w:t>{</w:t>
      </w:r>
    </w:p>
    <w:p w14:paraId="34C12B8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step_btn.IsEnabled = run_btn.IsEnabled = false;</w:t>
      </w:r>
    </w:p>
    <w:p w14:paraId="71AE9B7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set_btn.IsEnabled = Single.IsEnabled = Five.IsEnabled = true;</w:t>
      </w:r>
    </w:p>
    <w:p w14:paraId="52905AB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grid_stage.Items.Refresh();</w:t>
      </w:r>
    </w:p>
    <w:p w14:paraId="06F4D07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grid_data.Items.Refresh();</w:t>
      </w:r>
    </w:p>
    <w:p w14:paraId="78EDF84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data_register.Items.Refresh();</w:t>
      </w:r>
    </w:p>
    <w:p w14:paraId="5C5A016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Write_reg();</w:t>
      </w:r>
    </w:p>
    <w:p w14:paraId="03F5796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Write_mem();</w:t>
      </w:r>
    </w:p>
    <w:p w14:paraId="7B3F573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turn;</w:t>
      </w:r>
    </w:p>
    <w:p w14:paraId="4801709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}</w:t>
      </w:r>
    </w:p>
    <w:p w14:paraId="7A48E65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Stage_conv["Execute"][0] == 'B' || Stage_conv["Execute"][0] == 'J')</w:t>
      </w:r>
    </w:p>
    <w:p w14:paraId="59BA364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{</w:t>
      </w:r>
    </w:p>
    <w:p w14:paraId="57C1407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Stage_conv["Fetch"] = Stage_conv["Decode"] = "nop";</w:t>
      </w:r>
    </w:p>
    <w:p w14:paraId="2BD427E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PC = Prov.PC;</w:t>
      </w:r>
    </w:p>
    <w:p w14:paraId="050B5B4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}</w:t>
      </w:r>
    </w:p>
    <w:p w14:paraId="1FB9798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2977F58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7A1217F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232DA71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//stage memory</w:t>
      </w:r>
    </w:p>
    <w:p w14:paraId="296EC5F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prev_result_MEM = result_MEM;</w:t>
      </w:r>
    </w:p>
    <w:p w14:paraId="19AC59B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Stage_conv["Memory"] != "nop" &amp;&amp; prev_result_ALU != "")</w:t>
      </w:r>
    </w:p>
    <w:p w14:paraId="03FA669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result_MEM = Load_store(prev_result_ALU, Stage_conv["Memory"]);</w:t>
      </w:r>
    </w:p>
    <w:p w14:paraId="383DC58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//stage WB</w:t>
      </w:r>
    </w:p>
    <w:p w14:paraId="34CED73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Stage_conv["Write back"] != "nop" &amp;&amp; prev_result_MEM != "")</w:t>
      </w:r>
    </w:p>
    <w:p w14:paraId="7E23C57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Memory.Registers[prev_result_MEM.Split(' ')[1]][1] = prev_result_MEM.Split(' ')[0];</w:t>
      </w:r>
    </w:p>
    <w:p w14:paraId="3D5AD6D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60F1F9D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3E0B466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5198192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530A018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41E9646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ring Read_code()</w:t>
      </w:r>
    </w:p>
    <w:p w14:paraId="31BD540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474E5D0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f (String.Compare(PC, "00001000") &lt; 0)</w:t>
      </w:r>
    </w:p>
    <w:p w14:paraId="2452A08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10E4C7C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ring row = PC.Substring(0, 7) + "0";</w:t>
      </w:r>
    </w:p>
    <w:p w14:paraId="33D1501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ring[] buf = Code_seg[row.ToLower()].Split(' ');</w:t>
      </w:r>
    </w:p>
    <w:p w14:paraId="7FF9AB8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nt offset = Convert.ToInt32(PC, 16) % 16;</w:t>
      </w:r>
    </w:p>
    <w:p w14:paraId="2835ACC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turn buf[offset + 3] + buf[offset + 2] + buf[offset + 1] + buf[offset];</w:t>
      </w:r>
    </w:p>
    <w:p w14:paraId="2E327FF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62635A7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else return "";</w:t>
      </w:r>
    </w:p>
    <w:p w14:paraId="1891F16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31E7C1E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2306BCE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MenuItem_Click(object sender, RoutedEventArgs e)</w:t>
      </w:r>
    </w:p>
    <w:p w14:paraId="548A62D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5BFE489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tring filePath;</w:t>
      </w:r>
    </w:p>
    <w:p w14:paraId="4533A01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Prov.Reg_init();</w:t>
      </w:r>
    </w:p>
    <w:p w14:paraId="6890BCD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OpenFileDialog openFileDialog = new OpenFileDialog();</w:t>
      </w:r>
    </w:p>
    <w:p w14:paraId="13AA3A7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openFileDialog.Filter = "asm files (*.S)|*.S";</w:t>
      </w:r>
    </w:p>
    <w:p w14:paraId="049181F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openFileDialog.RestoreDirectory = true;</w:t>
      </w:r>
    </w:p>
    <w:p w14:paraId="5D344E1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f (openFileDialog.ShowDialog() == true)</w:t>
      </w:r>
    </w:p>
    <w:p w14:paraId="3AA5261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6CB2463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filePath = openFileDialog.FileName;</w:t>
      </w:r>
    </w:p>
    <w:p w14:paraId="0E3CCFB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4DF8DB8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rocess pr = Process.Start(@"toolchain\create_hex.bat", filePath.Substring(0, filePath.Length - 2) + " " + Environment.CurrentDirectory + @"\src\data");</w:t>
      </w:r>
    </w:p>
    <w:p w14:paraId="5F0A60D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hile (!pr.HasExited) { }</w:t>
      </w:r>
    </w:p>
    <w:p w14:paraId="2C313A8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try</w:t>
      </w:r>
    </w:p>
    <w:p w14:paraId="779EDF2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24E4998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Reader = new StreamReader(@"src\data\memory.hex");</w:t>
      </w:r>
    </w:p>
    <w:p w14:paraId="70E3150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52AA9BD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catch (Exception)</w:t>
      </w:r>
    </w:p>
    <w:p w14:paraId="762948F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28E11EF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Prov.Console = "File:" + openFileDialog.SafeFileName + " not corrected";</w:t>
      </w:r>
    </w:p>
    <w:p w14:paraId="5F6DF80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return;</w:t>
      </w:r>
    </w:p>
    <w:p w14:paraId="18D0AF2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18DD6FF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ring buf;</w:t>
      </w:r>
    </w:p>
    <w:p w14:paraId="021D6B6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ader.ReadLine();</w:t>
      </w:r>
    </w:p>
    <w:p w14:paraId="3DAD9D3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nt i = 0;</w:t>
      </w:r>
    </w:p>
    <w:p w14:paraId="48742DA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hile (i &lt; 256)</w:t>
      </w:r>
    </w:p>
    <w:p w14:paraId="2C0944A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7A9A94D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Code_seg[Convert.ToString(i * 16, 16).PadLeft(8, '0')] = "00 00 00 00 00 00 00 00 00 00 00 00 00 00 00 00 ";</w:t>
      </w:r>
    </w:p>
    <w:p w14:paraId="174D4A2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++;</w:t>
      </w:r>
    </w:p>
    <w:p w14:paraId="0B22CE2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514B7E0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hile (i &lt; 2048)</w:t>
      </w:r>
    </w:p>
    <w:p w14:paraId="582F379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2674CCF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Alg_operation.Data_seg[Convert.ToString(i * 16, 16).PadLeft(8, '0')] = "00 00 00 00 00 00 00 00 00 00 00 00 00 00 00 00 ";</w:t>
      </w:r>
    </w:p>
    <w:p w14:paraId="69E8C8A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++;</w:t>
      </w:r>
    </w:p>
    <w:p w14:paraId="2267424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6E65944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 = 0;</w:t>
      </w:r>
    </w:p>
    <w:p w14:paraId="49F71BE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hile (true)</w:t>
      </w:r>
    </w:p>
    <w:p w14:paraId="27F61CC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27BB9A9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buf = Reader.ReadLine();</w:t>
      </w:r>
    </w:p>
    <w:p w14:paraId="6325B26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buf != Code_seg[Convert.ToString(i * 16, 16).PadLeft(8, '0')])</w:t>
      </w:r>
    </w:p>
    <w:p w14:paraId="383ABBD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4045027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Code_seg[Convert.ToString(i * 16, 16).PadLeft(8, '0')] = buf;</w:t>
      </w:r>
    </w:p>
    <w:p w14:paraId="327B930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++;</w:t>
      </w:r>
    </w:p>
    <w:p w14:paraId="49C33AB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61AF946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else break;</w:t>
      </w:r>
    </w:p>
    <w:p w14:paraId="27DC45A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4868C72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 = 256;</w:t>
      </w:r>
    </w:p>
    <w:p w14:paraId="76ADC2F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grid_code.Items.Refresh();</w:t>
      </w:r>
    </w:p>
    <w:p w14:paraId="031D71B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hile (true)</w:t>
      </w:r>
    </w:p>
    <w:p w14:paraId="1BA0809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7771745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Reader.ReadLine()[0] == '@')</w:t>
      </w:r>
    </w:p>
    <w:p w14:paraId="56896F3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break;</w:t>
      </w:r>
    </w:p>
    <w:p w14:paraId="717C9EF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54EB71F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hile (true)</w:t>
      </w:r>
    </w:p>
    <w:p w14:paraId="677F59C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    {</w:t>
      </w:r>
    </w:p>
    <w:p w14:paraId="1BA52E9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buf = Reader.ReadLine();</w:t>
      </w:r>
    </w:p>
    <w:p w14:paraId="2AF85EB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buf != Alg_operation.Data_seg[Convert.ToString(i * 16, 16).PadLeft(8, '0')])</w:t>
      </w:r>
    </w:p>
    <w:p w14:paraId="155798B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5C8A30F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Alg_operation.Data_seg[Convert.ToString(i * 16, 16).PadLeft(8, '0')] = buf;</w:t>
      </w:r>
    </w:p>
    <w:p w14:paraId="3C8666E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++;</w:t>
      </w:r>
    </w:p>
    <w:p w14:paraId="0B27661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018471F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else break;</w:t>
      </w:r>
    </w:p>
    <w:p w14:paraId="511438D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0FD5677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for (; i &lt; 32; i++)</w:t>
      </w:r>
    </w:p>
    <w:p w14:paraId="08EF6A5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63CE8BB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i == 2)</w:t>
      </w:r>
    </w:p>
    <w:p w14:paraId="05D24FE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Memory.Registers["x" + i][1] = "0x00007FF0";</w:t>
      </w:r>
    </w:p>
    <w:p w14:paraId="7050571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else</w:t>
      </w:r>
    </w:p>
    <w:p w14:paraId="552AD99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i == 3)</w:t>
      </w:r>
    </w:p>
    <w:p w14:paraId="67EA389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Memory.Registers["x" + i][1] = "0x00001000";</w:t>
      </w:r>
    </w:p>
    <w:p w14:paraId="1F8AD92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else</w:t>
      </w:r>
    </w:p>
    <w:p w14:paraId="2CBA234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Memory.Registers["x" + i][1] = "0x00000000";</w:t>
      </w:r>
    </w:p>
    <w:p w14:paraId="7BE95B9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426CDF5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ader.Close();</w:t>
      </w:r>
    </w:p>
    <w:p w14:paraId="65C1F5A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sult_ALU = result_MEM = instr.Text = Prov.Console = prev_result_MEM = prev_result_ALU = Prev_Asm = prev_Decode = "";</w:t>
      </w:r>
    </w:p>
    <w:p w14:paraId="5CFB20E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ait = Prov.CLK = 0;</w:t>
      </w:r>
    </w:p>
    <w:p w14:paraId="292B029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age_conv["Write back"] = Stage_conv["Memory"] = Stage_conv["Execute"] = Stage_conv["Decode"] = Stage_conv["Fetch"] = "nop";</w:t>
      </w:r>
    </w:p>
    <w:p w14:paraId="720EE9D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age_conv["Wait"] = "0";</w:t>
      </w:r>
    </w:p>
    <w:p w14:paraId="412DC38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rov.PC = PC = "00000000";</w:t>
      </w:r>
    </w:p>
    <w:p w14:paraId="13B31DF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un_btn.IsEnabled = step_btn.IsEnabled = true;</w:t>
      </w:r>
    </w:p>
    <w:p w14:paraId="5990386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grid_data.Items.Refresh();</w:t>
      </w:r>
    </w:p>
    <w:p w14:paraId="0CCFEA4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data_register.Items.Refresh();</w:t>
      </w:r>
    </w:p>
    <w:p w14:paraId="1F5BAE7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ader.Close();</w:t>
      </w:r>
    </w:p>
    <w:p w14:paraId="1B40CAB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1FACE2B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4683187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2E4F7D9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3A916E8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void Write_reg()</w:t>
      </w:r>
    </w:p>
    <w:p w14:paraId="78493F9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2D19D0A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DirectoryInfo dirInfo = new DirectoryInfo(Environment.CurrentDirectory + @"\src\data");</w:t>
      </w:r>
    </w:p>
    <w:p w14:paraId="5265C10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f (!dirInfo.Exists)</w:t>
      </w:r>
    </w:p>
    <w:p w14:paraId="24AAEBC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dirInfo.Create();</w:t>
      </w:r>
    </w:p>
    <w:p w14:paraId="4C24210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using (StreamWriter fs = new StreamWriter(@"src/data/register.hex"))</w:t>
      </w:r>
    </w:p>
    <w:p w14:paraId="2113434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7B082CA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foreach (var buf in Memory.Registers)</w:t>
      </w:r>
    </w:p>
    <w:p w14:paraId="03A57E7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7EF1BB3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fs.WriteLine(buf.Key + "\t\t" + buf.Value[1]);</w:t>
      </w:r>
    </w:p>
    <w:p w14:paraId="1AA78C2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28B8EBD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593B927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5D6F658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1597CF8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Reset_btn_Click(object sender, RoutedEventArgs e)</w:t>
      </w:r>
    </w:p>
    <w:p w14:paraId="7C00564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33FC1BB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Prov.PC = PC = "00000000";</w:t>
      </w:r>
    </w:p>
    <w:p w14:paraId="69C047F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tage_conv["Write back"] = Stage_conv["Memory"] = Stage_conv["Execute"] = Stage_conv["Decode"] = Stage_conv["Fetch"] = "nop";</w:t>
      </w:r>
    </w:p>
    <w:p w14:paraId="1095E50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tage_conv["Wait"] = "0";</w:t>
      </w:r>
    </w:p>
    <w:p w14:paraId="6180725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nt i = 1;</w:t>
      </w:r>
    </w:p>
    <w:p w14:paraId="17AF7F4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for (; i &lt; 32; i++)</w:t>
      </w:r>
    </w:p>
    <w:p w14:paraId="42B26A1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519C96A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i == 2)</w:t>
      </w:r>
    </w:p>
    <w:p w14:paraId="7F4D25A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Memory.Registers["x" + i][1] = "0x00007FF0";</w:t>
      </w:r>
    </w:p>
    <w:p w14:paraId="4DAADB2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    else</w:t>
      </w:r>
    </w:p>
    <w:p w14:paraId="2EA62C5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i == 3)</w:t>
      </w:r>
    </w:p>
    <w:p w14:paraId="37FF5F1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Memory.Registers["x" + i][1] = "0x00001000";</w:t>
      </w:r>
    </w:p>
    <w:p w14:paraId="5AEFE79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else</w:t>
      </w:r>
    </w:p>
    <w:p w14:paraId="409598A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Memory.Registers["x" + i][1] = "0x00000000";</w:t>
      </w:r>
    </w:p>
    <w:p w14:paraId="460EFD7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481F79A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 = 256;</w:t>
      </w:r>
    </w:p>
    <w:p w14:paraId="7A8BD6C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hile (i &lt; 2048)</w:t>
      </w:r>
    </w:p>
    <w:p w14:paraId="61BCB1C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1EFD967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Alg_operation.Data_seg[Convert.ToString(i * 16, 16).PadLeft(8, '0')] = "00 00 00 00 00 00 00 00 00 00 00 00 00 00 00 00 ";</w:t>
      </w:r>
    </w:p>
    <w:p w14:paraId="0182CF7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++;</w:t>
      </w:r>
    </w:p>
    <w:p w14:paraId="125CE4F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10C8931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try</w:t>
      </w:r>
    </w:p>
    <w:p w14:paraId="79BF1FD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3435A52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ader = new StreamReader(@"src\data\memory.hex");</w:t>
      </w:r>
    </w:p>
    <w:p w14:paraId="090DBF2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6F6C24C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catch (Exception)</w:t>
      </w:r>
    </w:p>
    <w:p w14:paraId="22CB8A5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7586C6F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rov.Console = "File:" + @"src\data\memory.hex" + " not find";</w:t>
      </w:r>
    </w:p>
    <w:p w14:paraId="4E8B63F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turn;</w:t>
      </w:r>
    </w:p>
    <w:p w14:paraId="5486049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346A1DB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tring buf;</w:t>
      </w:r>
    </w:p>
    <w:p w14:paraId="6602FD0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Reader.ReadLine();</w:t>
      </w:r>
    </w:p>
    <w:p w14:paraId="1BB1BF9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 = 0;</w:t>
      </w:r>
    </w:p>
    <w:p w14:paraId="0D0F2F9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hile (true)</w:t>
      </w:r>
    </w:p>
    <w:p w14:paraId="1AA073E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188ABDB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Reader.ReadLine()[0] == '@')</w:t>
      </w:r>
    </w:p>
    <w:p w14:paraId="1D9D88D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break;</w:t>
      </w:r>
    </w:p>
    <w:p w14:paraId="3F97C57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++;</w:t>
      </w:r>
    </w:p>
    <w:p w14:paraId="3C7F883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0399E7A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hile (true)</w:t>
      </w:r>
    </w:p>
    <w:p w14:paraId="425979B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7D9F3F3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buf = Reader.ReadLine();</w:t>
      </w:r>
    </w:p>
    <w:p w14:paraId="614903B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buf != Alg_operation.Data_seg[Convert.ToString(i * 16, 16).PadLeft(8, '0')])</w:t>
      </w:r>
    </w:p>
    <w:p w14:paraId="49212CB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18BD7E7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Alg_operation.Data_seg[Convert.ToString(i * 16, 16).PadLeft(8, '0')] = buf;</w:t>
      </w:r>
    </w:p>
    <w:p w14:paraId="38AA4D9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++;</w:t>
      </w:r>
    </w:p>
    <w:p w14:paraId="78704F7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07A52A0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else break;</w:t>
      </w:r>
    </w:p>
    <w:p w14:paraId="6649FF0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3FC950A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Reader.Close();</w:t>
      </w:r>
    </w:p>
    <w:p w14:paraId="2928482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result_ALU = result_MEM = instr.Text = Prov.Console = prev_result_MEM = prev_result_ALU = Prev_Asm = prev_Decode = "";</w:t>
      </w:r>
    </w:p>
    <w:p w14:paraId="0965A59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ait = Prov.CLK = 0;</w:t>
      </w:r>
    </w:p>
    <w:p w14:paraId="1B8E510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grid_stage.Items.Refresh();</w:t>
      </w:r>
    </w:p>
    <w:p w14:paraId="3DC70B6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data_register.Items.Refresh();</w:t>
      </w:r>
    </w:p>
    <w:p w14:paraId="180C448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run_btn.IsEnabled = step_btn.IsEnabled = true;</w:t>
      </w:r>
    </w:p>
    <w:p w14:paraId="29AEDDE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nstr.Text = "";</w:t>
      </w:r>
    </w:p>
    <w:p w14:paraId="348359A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2E13561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36DAF5A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Single_Click(object sender, RoutedEventArgs e)</w:t>
      </w:r>
    </w:p>
    <w:p w14:paraId="090E786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0B2D1F5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tep_btn.Click += Step_btn_Click;</w:t>
      </w:r>
    </w:p>
    <w:p w14:paraId="5D18415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run_btn.Click += Run_btn_Click;</w:t>
      </w:r>
    </w:p>
    <w:p w14:paraId="068FA6A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tep_btn.Click -= Step_btn_Click_5;</w:t>
      </w:r>
    </w:p>
    <w:p w14:paraId="4FF9652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run_btn.Click -= Run_btn_Click_5;</w:t>
      </w:r>
    </w:p>
    <w:p w14:paraId="2DA9849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Prov.Stage = Single.IsChecked = true;</w:t>
      </w:r>
    </w:p>
    <w:p w14:paraId="5B51953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Five.IsChecked = false;</w:t>
      </w:r>
    </w:p>
    <w:p w14:paraId="63D717F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4DBEE0D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2EC4022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Five_Click(object sender, RoutedEventArgs e)</w:t>
      </w:r>
    </w:p>
    <w:p w14:paraId="3093638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215E890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tep_btn.Click += Step_btn_Click_5;</w:t>
      </w:r>
    </w:p>
    <w:p w14:paraId="42BB16C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run_btn.Click += Run_btn_Click_5;</w:t>
      </w:r>
    </w:p>
    <w:p w14:paraId="1E6680B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tep_btn.Click -= Step_btn_Click;</w:t>
      </w:r>
    </w:p>
    <w:p w14:paraId="5D6539A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run_btn.Click -= Run_btn_Click;</w:t>
      </w:r>
    </w:p>
    <w:p w14:paraId="0F60E26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Prov.Stage = Single.IsChecked = false;</w:t>
      </w:r>
    </w:p>
    <w:p w14:paraId="12DB62F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Five.IsChecked = true;</w:t>
      </w:r>
    </w:p>
    <w:p w14:paraId="0571534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6793F28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31CBFFE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Save_log_Click(object sender, RoutedEventArgs e)</w:t>
      </w:r>
    </w:p>
    <w:p w14:paraId="7A2633F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26A450C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DirectoryInfo dirInfo = new DirectoryInfo(Environment.CurrentDirectory + @"\log");</w:t>
      </w:r>
    </w:p>
    <w:p w14:paraId="08BC28E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f (!dirInfo.Exists)</w:t>
      </w:r>
    </w:p>
    <w:p w14:paraId="357AFA3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dirInfo.Create();</w:t>
      </w:r>
    </w:p>
    <w:p w14:paraId="49DEF6D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using (StreamWriter fs = new StreamWriter(@"log/result_log.log", true))</w:t>
      </w:r>
    </w:p>
    <w:p w14:paraId="09AF5EA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27D0203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fs.Write(instr.Text);</w:t>
      </w:r>
    </w:p>
    <w:p w14:paraId="767194A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7E5FE7D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404DE69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0795083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Guide_Click(object sender, RoutedEventArgs e)</w:t>
      </w:r>
    </w:p>
    <w:p w14:paraId="7B686D5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en-US"/>
        </w:rPr>
        <w:t xml:space="preserve">        </w:t>
      </w:r>
      <w:r w:rsidRPr="000012A6">
        <w:rPr>
          <w:sz w:val="20"/>
          <w:szCs w:val="20"/>
          <w:lang w:val="ru-RU"/>
        </w:rPr>
        <w:t>{</w:t>
      </w:r>
    </w:p>
    <w:p w14:paraId="703749C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t xml:space="preserve">            </w:t>
      </w:r>
      <w:r w:rsidRPr="000012A6">
        <w:rPr>
          <w:sz w:val="20"/>
          <w:szCs w:val="20"/>
          <w:lang w:val="en-US"/>
        </w:rPr>
        <w:t>string</w:t>
      </w:r>
      <w:r w:rsidRPr="000012A6">
        <w:rPr>
          <w:sz w:val="20"/>
          <w:szCs w:val="20"/>
          <w:lang w:val="ru-RU"/>
        </w:rPr>
        <w:t xml:space="preserve"> </w:t>
      </w:r>
      <w:r w:rsidRPr="000012A6">
        <w:rPr>
          <w:sz w:val="20"/>
          <w:szCs w:val="20"/>
          <w:lang w:val="en-US"/>
        </w:rPr>
        <w:t>text</w:t>
      </w:r>
      <w:r w:rsidRPr="000012A6">
        <w:rPr>
          <w:sz w:val="20"/>
          <w:szCs w:val="20"/>
          <w:lang w:val="ru-RU"/>
        </w:rPr>
        <w:t xml:space="preserve"> = "Пример выполнения:\</w:t>
      </w:r>
      <w:r w:rsidRPr="000012A6">
        <w:rPr>
          <w:sz w:val="20"/>
          <w:szCs w:val="20"/>
          <w:lang w:val="en-US"/>
        </w:rPr>
        <w:t>n</w:t>
      </w:r>
      <w:r w:rsidRPr="000012A6">
        <w:rPr>
          <w:sz w:val="20"/>
          <w:szCs w:val="20"/>
          <w:lang w:val="ru-RU"/>
        </w:rPr>
        <w:t xml:space="preserve"> 1. Выбрать файл формата .</w:t>
      </w:r>
      <w:r w:rsidRPr="000012A6">
        <w:rPr>
          <w:sz w:val="20"/>
          <w:szCs w:val="20"/>
          <w:lang w:val="en-US"/>
        </w:rPr>
        <w:t>S</w:t>
      </w:r>
      <w:r w:rsidRPr="000012A6">
        <w:rPr>
          <w:sz w:val="20"/>
          <w:szCs w:val="20"/>
          <w:lang w:val="ru-RU"/>
        </w:rPr>
        <w:t xml:space="preserve"> для записи в память. (</w:t>
      </w:r>
      <w:r w:rsidRPr="000012A6">
        <w:rPr>
          <w:sz w:val="20"/>
          <w:szCs w:val="20"/>
          <w:lang w:val="en-US"/>
        </w:rPr>
        <w:t>File</w:t>
      </w:r>
      <w:r w:rsidRPr="000012A6">
        <w:rPr>
          <w:sz w:val="20"/>
          <w:szCs w:val="20"/>
          <w:lang w:val="ru-RU"/>
        </w:rPr>
        <w:t xml:space="preserve">-&gt; </w:t>
      </w:r>
      <w:r w:rsidRPr="000012A6">
        <w:rPr>
          <w:sz w:val="20"/>
          <w:szCs w:val="20"/>
          <w:lang w:val="en-US"/>
        </w:rPr>
        <w:t>Open</w:t>
      </w:r>
      <w:r w:rsidRPr="000012A6">
        <w:rPr>
          <w:sz w:val="20"/>
          <w:szCs w:val="20"/>
          <w:lang w:val="ru-RU"/>
        </w:rPr>
        <w:t>…)\</w:t>
      </w:r>
      <w:r w:rsidRPr="000012A6">
        <w:rPr>
          <w:sz w:val="20"/>
          <w:szCs w:val="20"/>
          <w:lang w:val="en-US"/>
        </w:rPr>
        <w:t>n</w:t>
      </w:r>
      <w:r w:rsidRPr="000012A6">
        <w:rPr>
          <w:sz w:val="20"/>
          <w:szCs w:val="20"/>
          <w:lang w:val="ru-RU"/>
        </w:rPr>
        <w:t xml:space="preserve"> 2. Выбрать режим работы 5 - стадийный конвейер или нет. (</w:t>
      </w:r>
      <w:r w:rsidRPr="000012A6">
        <w:rPr>
          <w:sz w:val="20"/>
          <w:szCs w:val="20"/>
          <w:lang w:val="en-US"/>
        </w:rPr>
        <w:t>Pipeline</w:t>
      </w:r>
      <w:r w:rsidRPr="000012A6">
        <w:rPr>
          <w:sz w:val="20"/>
          <w:szCs w:val="20"/>
          <w:lang w:val="ru-RU"/>
        </w:rPr>
        <w:t>-&gt;</w:t>
      </w:r>
      <w:r w:rsidRPr="000012A6">
        <w:rPr>
          <w:sz w:val="20"/>
          <w:szCs w:val="20"/>
          <w:lang w:val="en-US"/>
        </w:rPr>
        <w:t>Single</w:t>
      </w:r>
      <w:r w:rsidRPr="000012A6">
        <w:rPr>
          <w:sz w:val="20"/>
          <w:szCs w:val="20"/>
          <w:lang w:val="ru-RU"/>
        </w:rPr>
        <w:t xml:space="preserve"> / </w:t>
      </w:r>
      <w:r w:rsidRPr="000012A6">
        <w:rPr>
          <w:sz w:val="20"/>
          <w:szCs w:val="20"/>
          <w:lang w:val="en-US"/>
        </w:rPr>
        <w:t>Five</w:t>
      </w:r>
      <w:r w:rsidRPr="000012A6">
        <w:rPr>
          <w:sz w:val="20"/>
          <w:szCs w:val="20"/>
          <w:lang w:val="ru-RU"/>
        </w:rPr>
        <w:t xml:space="preserve"> - </w:t>
      </w:r>
      <w:r w:rsidRPr="000012A6">
        <w:rPr>
          <w:sz w:val="20"/>
          <w:szCs w:val="20"/>
          <w:lang w:val="en-US"/>
        </w:rPr>
        <w:t>Stage</w:t>
      </w:r>
      <w:r w:rsidRPr="000012A6">
        <w:rPr>
          <w:sz w:val="20"/>
          <w:szCs w:val="20"/>
          <w:lang w:val="ru-RU"/>
        </w:rPr>
        <w:t>)\</w:t>
      </w:r>
      <w:r w:rsidRPr="000012A6">
        <w:rPr>
          <w:sz w:val="20"/>
          <w:szCs w:val="20"/>
          <w:lang w:val="en-US"/>
        </w:rPr>
        <w:t>n</w:t>
      </w:r>
      <w:r w:rsidRPr="000012A6">
        <w:rPr>
          <w:sz w:val="20"/>
          <w:szCs w:val="20"/>
          <w:lang w:val="ru-RU"/>
        </w:rPr>
        <w:t>"</w:t>
      </w:r>
    </w:p>
    <w:p w14:paraId="1416CA9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t xml:space="preserve">            + " 3. Если Вы хотите выполнить программу пошагово, то нажимать на кнопку </w:t>
      </w:r>
      <w:r w:rsidRPr="000012A6">
        <w:rPr>
          <w:sz w:val="20"/>
          <w:szCs w:val="20"/>
          <w:lang w:val="en-US"/>
        </w:rPr>
        <w:t>Step</w:t>
      </w:r>
      <w:r w:rsidRPr="000012A6">
        <w:rPr>
          <w:sz w:val="20"/>
          <w:szCs w:val="20"/>
          <w:lang w:val="ru-RU"/>
        </w:rPr>
        <w:t xml:space="preserve"> до завершения программы, в противном случае нажать на кнопку </w:t>
      </w:r>
      <w:r w:rsidRPr="000012A6">
        <w:rPr>
          <w:sz w:val="20"/>
          <w:szCs w:val="20"/>
          <w:lang w:val="en-US"/>
        </w:rPr>
        <w:t>Run</w:t>
      </w:r>
      <w:r w:rsidRPr="000012A6">
        <w:rPr>
          <w:sz w:val="20"/>
          <w:szCs w:val="20"/>
          <w:lang w:val="ru-RU"/>
        </w:rPr>
        <w:t>.\</w:t>
      </w:r>
      <w:r w:rsidRPr="000012A6">
        <w:rPr>
          <w:sz w:val="20"/>
          <w:szCs w:val="20"/>
          <w:lang w:val="en-US"/>
        </w:rPr>
        <w:t>n</w:t>
      </w:r>
      <w:r w:rsidRPr="000012A6">
        <w:rPr>
          <w:sz w:val="20"/>
          <w:szCs w:val="20"/>
          <w:lang w:val="ru-RU"/>
        </w:rPr>
        <w:t xml:space="preserve">" </w:t>
      </w:r>
    </w:p>
    <w:p w14:paraId="4966AE3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t xml:space="preserve">            + " 4. После завершения программы кнопки </w:t>
      </w:r>
      <w:r w:rsidRPr="000012A6">
        <w:rPr>
          <w:sz w:val="20"/>
          <w:szCs w:val="20"/>
          <w:lang w:val="en-US"/>
        </w:rPr>
        <w:t>Step</w:t>
      </w:r>
      <w:r w:rsidRPr="000012A6">
        <w:rPr>
          <w:sz w:val="20"/>
          <w:szCs w:val="20"/>
          <w:lang w:val="ru-RU"/>
        </w:rPr>
        <w:t xml:space="preserve"> и </w:t>
      </w:r>
      <w:r w:rsidRPr="000012A6">
        <w:rPr>
          <w:sz w:val="20"/>
          <w:szCs w:val="20"/>
          <w:lang w:val="en-US"/>
        </w:rPr>
        <w:t>Run</w:t>
      </w:r>
      <w:r w:rsidRPr="000012A6">
        <w:rPr>
          <w:sz w:val="20"/>
          <w:szCs w:val="20"/>
          <w:lang w:val="ru-RU"/>
        </w:rPr>
        <w:t xml:space="preserve"> станут не доступны, необходимо выполнить </w:t>
      </w:r>
      <w:r w:rsidRPr="000012A6">
        <w:rPr>
          <w:sz w:val="20"/>
          <w:szCs w:val="20"/>
          <w:lang w:val="en-US"/>
        </w:rPr>
        <w:t>Reset</w:t>
      </w:r>
      <w:r w:rsidRPr="000012A6">
        <w:rPr>
          <w:sz w:val="20"/>
          <w:szCs w:val="20"/>
          <w:lang w:val="ru-RU"/>
        </w:rPr>
        <w:t>.\</w:t>
      </w:r>
      <w:r w:rsidRPr="000012A6">
        <w:rPr>
          <w:sz w:val="20"/>
          <w:szCs w:val="20"/>
          <w:lang w:val="en-US"/>
        </w:rPr>
        <w:t>n</w:t>
      </w:r>
      <w:r w:rsidRPr="000012A6">
        <w:rPr>
          <w:sz w:val="20"/>
          <w:szCs w:val="20"/>
          <w:lang w:val="ru-RU"/>
        </w:rPr>
        <w:t>"</w:t>
      </w:r>
    </w:p>
    <w:p w14:paraId="03373A8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t xml:space="preserve">            + " 5. Загрузить новую программу(пункт 1).\</w:t>
      </w:r>
      <w:r w:rsidRPr="000012A6">
        <w:rPr>
          <w:sz w:val="20"/>
          <w:szCs w:val="20"/>
          <w:lang w:val="en-US"/>
        </w:rPr>
        <w:t>n</w:t>
      </w:r>
      <w:r w:rsidRPr="000012A6">
        <w:rPr>
          <w:sz w:val="20"/>
          <w:szCs w:val="20"/>
          <w:lang w:val="ru-RU"/>
        </w:rPr>
        <w:t>"</w:t>
      </w:r>
    </w:p>
    <w:p w14:paraId="78CCCA6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t xml:space="preserve">            + "Дополнительная информация:\</w:t>
      </w:r>
      <w:r w:rsidRPr="000012A6">
        <w:rPr>
          <w:sz w:val="20"/>
          <w:szCs w:val="20"/>
          <w:lang w:val="en-US"/>
        </w:rPr>
        <w:t>n</w:t>
      </w:r>
      <w:r w:rsidRPr="000012A6">
        <w:rPr>
          <w:sz w:val="20"/>
          <w:szCs w:val="20"/>
          <w:lang w:val="ru-RU"/>
        </w:rPr>
        <w:t>"</w:t>
      </w:r>
    </w:p>
    <w:p w14:paraId="637E5D5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t xml:space="preserve">            + " Кнопка </w:t>
      </w:r>
      <w:r w:rsidRPr="000012A6">
        <w:rPr>
          <w:sz w:val="20"/>
          <w:szCs w:val="20"/>
          <w:lang w:val="en-US"/>
        </w:rPr>
        <w:t>Reset</w:t>
      </w:r>
      <w:r w:rsidRPr="000012A6">
        <w:rPr>
          <w:sz w:val="20"/>
          <w:szCs w:val="20"/>
          <w:lang w:val="ru-RU"/>
        </w:rPr>
        <w:t>: код программы остается в памяти, но очищается память (</w:t>
      </w:r>
      <w:r w:rsidRPr="000012A6">
        <w:rPr>
          <w:sz w:val="20"/>
          <w:szCs w:val="20"/>
          <w:lang w:val="en-US"/>
        </w:rPr>
        <w:t>data</w:t>
      </w:r>
      <w:r w:rsidRPr="000012A6">
        <w:rPr>
          <w:sz w:val="20"/>
          <w:szCs w:val="20"/>
          <w:lang w:val="ru-RU"/>
        </w:rPr>
        <w:t xml:space="preserve"> сегмент программы остаётся) и регистры.\</w:t>
      </w:r>
      <w:r w:rsidRPr="000012A6">
        <w:rPr>
          <w:sz w:val="20"/>
          <w:szCs w:val="20"/>
          <w:lang w:val="en-US"/>
        </w:rPr>
        <w:t>n</w:t>
      </w:r>
      <w:r w:rsidRPr="000012A6">
        <w:rPr>
          <w:sz w:val="20"/>
          <w:szCs w:val="20"/>
          <w:lang w:val="ru-RU"/>
        </w:rPr>
        <w:t>"</w:t>
      </w:r>
    </w:p>
    <w:p w14:paraId="01D0985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t xml:space="preserve">            + " </w:t>
      </w:r>
      <w:r w:rsidRPr="000012A6">
        <w:rPr>
          <w:sz w:val="20"/>
          <w:szCs w:val="20"/>
          <w:lang w:val="en-US"/>
        </w:rPr>
        <w:t>File</w:t>
      </w:r>
      <w:r w:rsidRPr="000012A6">
        <w:rPr>
          <w:sz w:val="20"/>
          <w:szCs w:val="20"/>
          <w:lang w:val="ru-RU"/>
        </w:rPr>
        <w:t>-&gt;</w:t>
      </w:r>
      <w:r w:rsidRPr="000012A6">
        <w:rPr>
          <w:sz w:val="20"/>
          <w:szCs w:val="20"/>
          <w:lang w:val="en-US"/>
        </w:rPr>
        <w:t>Save</w:t>
      </w:r>
      <w:r w:rsidRPr="000012A6">
        <w:rPr>
          <w:sz w:val="20"/>
          <w:szCs w:val="20"/>
          <w:lang w:val="ru-RU"/>
        </w:rPr>
        <w:t xml:space="preserve"> </w:t>
      </w:r>
      <w:r w:rsidRPr="000012A6">
        <w:rPr>
          <w:sz w:val="20"/>
          <w:szCs w:val="20"/>
          <w:lang w:val="en-US"/>
        </w:rPr>
        <w:t>log</w:t>
      </w:r>
      <w:r w:rsidRPr="000012A6">
        <w:rPr>
          <w:sz w:val="20"/>
          <w:szCs w:val="20"/>
          <w:lang w:val="ru-RU"/>
        </w:rPr>
        <w:t>-</w:t>
      </w:r>
      <w:r w:rsidRPr="000012A6">
        <w:rPr>
          <w:sz w:val="20"/>
          <w:szCs w:val="20"/>
          <w:lang w:val="en-US"/>
        </w:rPr>
        <w:t>file</w:t>
      </w:r>
      <w:r w:rsidRPr="000012A6">
        <w:rPr>
          <w:sz w:val="20"/>
          <w:szCs w:val="20"/>
          <w:lang w:val="ru-RU"/>
        </w:rPr>
        <w:t xml:space="preserve">: При необходимости можно сохранить пройденные шаги в </w:t>
      </w:r>
      <w:r w:rsidRPr="000012A6">
        <w:rPr>
          <w:sz w:val="20"/>
          <w:szCs w:val="20"/>
          <w:lang w:val="en-US"/>
        </w:rPr>
        <w:t>log</w:t>
      </w:r>
      <w:r w:rsidRPr="000012A6">
        <w:rPr>
          <w:sz w:val="20"/>
          <w:szCs w:val="20"/>
          <w:lang w:val="ru-RU"/>
        </w:rPr>
        <w:t>-</w:t>
      </w:r>
      <w:r w:rsidRPr="000012A6">
        <w:rPr>
          <w:sz w:val="20"/>
          <w:szCs w:val="20"/>
          <w:lang w:val="en-US"/>
        </w:rPr>
        <w:t>file</w:t>
      </w:r>
      <w:r w:rsidRPr="000012A6">
        <w:rPr>
          <w:sz w:val="20"/>
          <w:szCs w:val="20"/>
          <w:lang w:val="ru-RU"/>
        </w:rPr>
        <w:t>.";</w:t>
      </w:r>
    </w:p>
    <w:p w14:paraId="3A704BF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</w:p>
    <w:p w14:paraId="011F3C3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ru-RU"/>
        </w:rPr>
        <w:t xml:space="preserve">            </w:t>
      </w:r>
      <w:r w:rsidRPr="000012A6">
        <w:rPr>
          <w:sz w:val="20"/>
          <w:szCs w:val="20"/>
          <w:lang w:val="en-US"/>
        </w:rPr>
        <w:t>MessageBox.Show(text, "Guide", MessageBoxButton.OK, MessageBoxImage.Information);</w:t>
      </w:r>
    </w:p>
    <w:p w14:paraId="2654FF2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25CCCBA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3CAE17F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About_Click(object sender, RoutedEventArgs e)</w:t>
      </w:r>
    </w:p>
    <w:p w14:paraId="7DD9D00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en-US"/>
        </w:rPr>
        <w:t xml:space="preserve">        </w:t>
      </w:r>
      <w:r w:rsidRPr="000012A6">
        <w:rPr>
          <w:sz w:val="20"/>
          <w:szCs w:val="20"/>
          <w:lang w:val="ru-RU"/>
        </w:rPr>
        <w:t>{</w:t>
      </w:r>
    </w:p>
    <w:p w14:paraId="280DAF2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ru-RU"/>
        </w:rPr>
        <w:t xml:space="preserve">            </w:t>
      </w:r>
      <w:r w:rsidRPr="000012A6">
        <w:rPr>
          <w:sz w:val="20"/>
          <w:szCs w:val="20"/>
          <w:lang w:val="en-US"/>
        </w:rPr>
        <w:t>string</w:t>
      </w:r>
      <w:r w:rsidRPr="000012A6">
        <w:rPr>
          <w:sz w:val="20"/>
          <w:szCs w:val="20"/>
          <w:lang w:val="ru-RU"/>
        </w:rPr>
        <w:t xml:space="preserve"> </w:t>
      </w:r>
      <w:r w:rsidRPr="000012A6">
        <w:rPr>
          <w:sz w:val="20"/>
          <w:szCs w:val="20"/>
          <w:lang w:val="en-US"/>
        </w:rPr>
        <w:t>text</w:t>
      </w:r>
      <w:r w:rsidRPr="000012A6">
        <w:rPr>
          <w:sz w:val="20"/>
          <w:szCs w:val="20"/>
          <w:lang w:val="ru-RU"/>
        </w:rPr>
        <w:t xml:space="preserve"> = "Данный симулятор разработан в качестве курсового проекта. </w:t>
      </w:r>
      <w:r w:rsidRPr="000012A6">
        <w:rPr>
          <w:sz w:val="20"/>
          <w:szCs w:val="20"/>
          <w:lang w:val="en-US"/>
        </w:rPr>
        <w:t>\n" +</w:t>
      </w:r>
    </w:p>
    <w:p w14:paraId="3005172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"Contact:\nEvtushenko Oleg: evtushenko.mai.ru@mail.ru\nProzhirko Vladislav:  \nSamoylov Vladislav: ";</w:t>
      </w:r>
    </w:p>
    <w:p w14:paraId="4E55FE8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MessageBox.Show(text, "About", MessageBoxButton.OK, MessageBoxImage.Question);</w:t>
      </w:r>
    </w:p>
    <w:p w14:paraId="5413105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7A67688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6C22958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ring Load_store(string data, string instr)</w:t>
      </w:r>
    </w:p>
    <w:p w14:paraId="05CE5D3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58D9E6D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tring[] buf = data.Split(' ');</w:t>
      </w:r>
    </w:p>
    <w:p w14:paraId="3A7A596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tring buf2 = instr.Split(' ')[0];</w:t>
      </w:r>
    </w:p>
    <w:p w14:paraId="02C4388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f (buf2 == "SB" || buf2 == "SH" || buf2 == "SW")</w:t>
      </w:r>
    </w:p>
    <w:p w14:paraId="3CB88B4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0EC3D12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Mem.Write_data(buf[0], buf[1]);</w:t>
      </w:r>
    </w:p>
    <w:p w14:paraId="093C868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turn "";</w:t>
      </w:r>
    </w:p>
    <w:p w14:paraId="720211C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5471019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else</w:t>
      </w:r>
    </w:p>
    <w:p w14:paraId="0E56F94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witch (buf2)</w:t>
      </w:r>
    </w:p>
    <w:p w14:paraId="39A55F6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1849A0A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case "LB":</w:t>
      </w:r>
    </w:p>
    <w:p w14:paraId="5BA4DCE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            {</w:t>
      </w:r>
    </w:p>
    <w:p w14:paraId="5EBBEA5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buf[1] != "x0")</w:t>
      </w:r>
    </w:p>
    <w:p w14:paraId="6A1972E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{</w:t>
      </w:r>
    </w:p>
    <w:p w14:paraId="6D58FDD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buf[0] = Mem.Read_data_byte(buf[0]);</w:t>
      </w:r>
    </w:p>
    <w:p w14:paraId="0A0E6A9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if (buf[0][0] &gt;= '8')</w:t>
      </w:r>
    </w:p>
    <w:p w14:paraId="661AC0C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return "0x" + buf[0].PadLeft(8, 'F').ToUpper() + " " + buf[1];</w:t>
      </w:r>
    </w:p>
    <w:p w14:paraId="2B632B9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else</w:t>
      </w:r>
    </w:p>
    <w:p w14:paraId="168B7B9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return "0x" + buf[0].PadLeft(8, '0').ToUpper() + " " + buf[1];</w:t>
      </w:r>
    </w:p>
    <w:p w14:paraId="0011643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}</w:t>
      </w:r>
    </w:p>
    <w:p w14:paraId="363E5E5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else</w:t>
      </w:r>
    </w:p>
    <w:p w14:paraId="11B5C03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turn "";</w:t>
      </w:r>
    </w:p>
    <w:p w14:paraId="049CD81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101A2AA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case "LH":</w:t>
      </w:r>
    </w:p>
    <w:p w14:paraId="56E3ACD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7769F82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buf[1] != "x0")</w:t>
      </w:r>
    </w:p>
    <w:p w14:paraId="3762311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{</w:t>
      </w:r>
    </w:p>
    <w:p w14:paraId="4D02CE8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buf[0] = Mem.Read_data_hw(buf[0]);</w:t>
      </w:r>
    </w:p>
    <w:p w14:paraId="7FB9ABD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if (buf[0][0] &gt;= '8')</w:t>
      </w:r>
    </w:p>
    <w:p w14:paraId="11033E8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return "0x" + buf[0].PadLeft(8, 'F').ToUpper() + " " + buf[1];</w:t>
      </w:r>
    </w:p>
    <w:p w14:paraId="4482F45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else</w:t>
      </w:r>
    </w:p>
    <w:p w14:paraId="6EE4C75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return "0x" + buf[0].PadLeft(8, '0').ToUpper() + " " + buf[1];</w:t>
      </w:r>
    </w:p>
    <w:p w14:paraId="59C0E3C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}</w:t>
      </w:r>
    </w:p>
    <w:p w14:paraId="57EEE43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else</w:t>
      </w:r>
    </w:p>
    <w:p w14:paraId="02B50DA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turn "";</w:t>
      </w:r>
    </w:p>
    <w:p w14:paraId="76D9C86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1BEA50F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case "LW":</w:t>
      </w:r>
    </w:p>
    <w:p w14:paraId="0730149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5A92423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buf[1] != "x0")</w:t>
      </w:r>
    </w:p>
    <w:p w14:paraId="3803FB2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{</w:t>
      </w:r>
    </w:p>
    <w:p w14:paraId="0BC6A43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buf[0] = Mem.Read_data_word(buf[0]);</w:t>
      </w:r>
    </w:p>
    <w:p w14:paraId="5E97A44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turn "0x" + buf[0].ToUpper() + " " + buf[1];</w:t>
      </w:r>
    </w:p>
    <w:p w14:paraId="7A863C1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}</w:t>
      </w:r>
    </w:p>
    <w:p w14:paraId="0ABD1C3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else</w:t>
      </w:r>
    </w:p>
    <w:p w14:paraId="13EF872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turn "";</w:t>
      </w:r>
    </w:p>
    <w:p w14:paraId="6720A69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6AA44E1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case "LHU":</w:t>
      </w:r>
    </w:p>
    <w:p w14:paraId="3C53C02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73FED00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buf[1] != "x0")</w:t>
      </w:r>
    </w:p>
    <w:p w14:paraId="117EE00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{</w:t>
      </w:r>
    </w:p>
    <w:p w14:paraId="4B6442D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buf[0] = Mem.Read_data_hw(buf[0]);</w:t>
      </w:r>
    </w:p>
    <w:p w14:paraId="6064AF4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turn "0x" + buf[0].PadLeft(8, '0').ToUpper() + " " + buf[1];</w:t>
      </w:r>
    </w:p>
    <w:p w14:paraId="11A4549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}</w:t>
      </w:r>
    </w:p>
    <w:p w14:paraId="684CED2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else</w:t>
      </w:r>
    </w:p>
    <w:p w14:paraId="6A31FC8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turn "";</w:t>
      </w:r>
    </w:p>
    <w:p w14:paraId="1AB0C1D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0A0870C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case "LBU":</w:t>
      </w:r>
    </w:p>
    <w:p w14:paraId="00DB53D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792B446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buf[1] != "x0")</w:t>
      </w:r>
    </w:p>
    <w:p w14:paraId="0BEB13B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{</w:t>
      </w:r>
    </w:p>
    <w:p w14:paraId="545FDD4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buf[0] = Mem.Read_data_byte(buf[0]);</w:t>
      </w:r>
    </w:p>
    <w:p w14:paraId="7CB97E9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turn "0x" + buf[0].PadLeft(8, '0').ToUpper() + " " + buf[1];</w:t>
      </w:r>
    </w:p>
    <w:p w14:paraId="7339E90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}</w:t>
      </w:r>
    </w:p>
    <w:p w14:paraId="0FAD95B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else</w:t>
      </w:r>
    </w:p>
    <w:p w14:paraId="1155AE8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turn "";</w:t>
      </w:r>
    </w:p>
    <w:p w14:paraId="1F144B9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68A52A6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default:</w:t>
      </w:r>
    </w:p>
    <w:p w14:paraId="2357F0D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7FBEDF2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buf2[0] != 'B')</w:t>
      </w:r>
    </w:p>
    <w:p w14:paraId="58851D0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turn data;</w:t>
      </w:r>
    </w:p>
    <w:p w14:paraId="05B7D1F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else</w:t>
      </w:r>
    </w:p>
    <w:p w14:paraId="77FFAA1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                    return "";</w:t>
      </w:r>
    </w:p>
    <w:p w14:paraId="262CB2E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1BD9436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78FCAD2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108C658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751EA45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void Write_mem()</w:t>
      </w:r>
    </w:p>
    <w:p w14:paraId="3394347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57AE7BF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DirectoryInfo dirInfo = new DirectoryInfo(Environment.CurrentDirectory + @"\src\data");</w:t>
      </w:r>
    </w:p>
    <w:p w14:paraId="5BD5D94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f (!dirInfo.Exists)</w:t>
      </w:r>
    </w:p>
    <w:p w14:paraId="35FCE43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dirInfo.Create();</w:t>
      </w:r>
    </w:p>
    <w:p w14:paraId="41CAE12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using (StreamWriter fs = new StreamWriter(@"src/data/memory.hex"))</w:t>
      </w:r>
    </w:p>
    <w:p w14:paraId="1F2C553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02CE9DE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fs.WriteLine("@00000000");</w:t>
      </w:r>
    </w:p>
    <w:p w14:paraId="4B8BE50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foreach (var buf in Code_seg)</w:t>
      </w:r>
    </w:p>
    <w:p w14:paraId="50DF30E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1D636D6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fs.WriteLine(buf.Value);</w:t>
      </w:r>
    </w:p>
    <w:p w14:paraId="0A68C25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6FF446B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fs.WriteLine("@00001000");</w:t>
      </w:r>
    </w:p>
    <w:p w14:paraId="094AB74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foreach (var buf in Alg_operation.Data_seg)</w:t>
      </w:r>
    </w:p>
    <w:p w14:paraId="1265C09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649A114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fs.WriteLine(buf.Value);</w:t>
      </w:r>
    </w:p>
    <w:p w14:paraId="0594F7D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3EF54F1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63E830F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5DAA9CF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}</w:t>
      </w:r>
    </w:p>
    <w:p w14:paraId="5CED6240" w14:textId="79BC2BBC" w:rsidR="002C44E0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>}</w:t>
      </w:r>
    </w:p>
    <w:p w14:paraId="42E6CCA0" w14:textId="3C30BBEC" w:rsidR="002267FF" w:rsidRDefault="002267FF">
      <w:pPr>
        <w:spacing w:line="276" w:lineRule="auto"/>
        <w:ind w:firstLine="0"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br w:type="page"/>
      </w:r>
    </w:p>
    <w:p w14:paraId="34A63124" w14:textId="401439B4" w:rsidR="002267FF" w:rsidRPr="000024A3" w:rsidRDefault="002267FF" w:rsidP="002267FF">
      <w:pPr>
        <w:pStyle w:val="3"/>
        <w:jc w:val="right"/>
        <w:rPr>
          <w:highlight w:val="none"/>
          <w:lang w:val="en-US"/>
        </w:rPr>
      </w:pPr>
      <w:bookmarkStart w:id="50" w:name="_Toc43726403"/>
      <w:r>
        <w:rPr>
          <w:lang w:val="ru-RU"/>
        </w:rPr>
        <w:lastRenderedPageBreak/>
        <w:t>Приложение</w:t>
      </w:r>
      <w:r w:rsidRPr="000024A3">
        <w:rPr>
          <w:lang w:val="en-US"/>
        </w:rPr>
        <w:t xml:space="preserve"> </w:t>
      </w:r>
      <w:r>
        <w:rPr>
          <w:lang w:val="ru-RU"/>
        </w:rPr>
        <w:t>Д</w:t>
      </w:r>
      <w:bookmarkEnd w:id="50"/>
    </w:p>
    <w:p w14:paraId="62F67DD0" w14:textId="682401D6" w:rsidR="002267FF" w:rsidRDefault="002267FF" w:rsidP="002267FF">
      <w:pPr>
        <w:jc w:val="center"/>
        <w:rPr>
          <w:b/>
          <w:bCs/>
          <w:lang w:val="ru-RU"/>
        </w:rPr>
      </w:pPr>
      <w:r>
        <w:rPr>
          <w:b/>
          <w:bCs/>
          <w:lang w:val="ru-RU"/>
        </w:rPr>
        <w:t>ЛИСТИНГ ПРОГРАММ ДЛЯ ТЕСТИРОВАНИЯ</w:t>
      </w:r>
    </w:p>
    <w:p w14:paraId="353E5DF3" w14:textId="4CE5A3D1" w:rsidR="002267FF" w:rsidRDefault="002267FF" w:rsidP="002267FF">
      <w:pPr>
        <w:spacing w:line="720" w:lineRule="auto"/>
        <w:jc w:val="center"/>
        <w:rPr>
          <w:b/>
          <w:bCs/>
          <w:lang w:val="ru-RU"/>
        </w:rPr>
      </w:pPr>
    </w:p>
    <w:p w14:paraId="20CA7905" w14:textId="1D68C66A" w:rsidR="002267FF" w:rsidRPr="000024A3" w:rsidRDefault="002267FF" w:rsidP="002267FF">
      <w:pPr>
        <w:jc w:val="both"/>
        <w:rPr>
          <w:b/>
          <w:bCs/>
          <w:lang w:val="ru-RU"/>
        </w:rPr>
      </w:pPr>
      <w:r>
        <w:rPr>
          <w:b/>
          <w:bCs/>
          <w:lang w:val="ru-RU"/>
        </w:rPr>
        <w:t xml:space="preserve">Листинг </w:t>
      </w:r>
      <w:r>
        <w:rPr>
          <w:b/>
          <w:bCs/>
          <w:lang w:val="en-US"/>
        </w:rPr>
        <w:t>Test</w:t>
      </w:r>
      <w:r w:rsidRPr="000024A3">
        <w:rPr>
          <w:b/>
          <w:bCs/>
          <w:lang w:val="ru-RU"/>
        </w:rPr>
        <w:t>1.</w:t>
      </w:r>
      <w:r>
        <w:rPr>
          <w:b/>
          <w:bCs/>
          <w:lang w:val="en-US"/>
        </w:rPr>
        <w:t>S</w:t>
      </w:r>
    </w:p>
    <w:p w14:paraId="0A57FFFA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data</w:t>
      </w:r>
    </w:p>
    <w:p w14:paraId="6D03CA3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N:</w:t>
      </w:r>
    </w:p>
    <w:p w14:paraId="4571D39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word 5</w:t>
      </w:r>
    </w:p>
    <w:p w14:paraId="3ACEE41B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M:</w:t>
      </w:r>
    </w:p>
    <w:p w14:paraId="2E11A5A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word 4</w:t>
      </w:r>
    </w:p>
    <w:p w14:paraId="760C6981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matrix:</w:t>
      </w:r>
    </w:p>
    <w:p w14:paraId="55386D67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word 7, 4, 5, 5, 7</w:t>
      </w:r>
    </w:p>
    <w:p w14:paraId="70C9E5DA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word 11, 4, 5, 8, 10</w:t>
      </w:r>
    </w:p>
    <w:p w14:paraId="0C83C97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word 3, 12, 2, 6 ,4</w:t>
      </w:r>
    </w:p>
    <w:p w14:paraId="36D3C79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word 9, 7, 4, 8, 3</w:t>
      </w:r>
    </w:p>
    <w:p w14:paraId="759D005C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result:</w:t>
      </w:r>
    </w:p>
    <w:p w14:paraId="2323CA13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word 0</w:t>
      </w:r>
    </w:p>
    <w:p w14:paraId="2F0C101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7CD256B6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text</w:t>
      </w:r>
    </w:p>
    <w:p w14:paraId="2C5576D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65BCA6D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main:</w:t>
      </w:r>
    </w:p>
    <w:p w14:paraId="115866D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a a2, N</w:t>
      </w:r>
    </w:p>
    <w:p w14:paraId="076CE69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a a3, M</w:t>
      </w:r>
    </w:p>
    <w:p w14:paraId="77D7356C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a a4, matrix</w:t>
      </w:r>
    </w:p>
    <w:p w14:paraId="1629792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a a5, result</w:t>
      </w:r>
    </w:p>
    <w:p w14:paraId="5018BB6F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call process</w:t>
      </w:r>
    </w:p>
    <w:p w14:paraId="5FDB5FFF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call print</w:t>
      </w:r>
    </w:p>
    <w:p w14:paraId="7DFEAF3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call exit</w:t>
      </w:r>
    </w:p>
    <w:p w14:paraId="2E94112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01627536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print:</w:t>
      </w:r>
    </w:p>
    <w:p w14:paraId="3937580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1B3811D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a0, x0, 1</w:t>
      </w:r>
    </w:p>
    <w:p w14:paraId="5110D3CC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a1, 0(a5)</w:t>
      </w:r>
    </w:p>
    <w:p w14:paraId="0D9A1486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ecall</w:t>
      </w:r>
    </w:p>
    <w:p w14:paraId="6B12233B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ret</w:t>
      </w:r>
    </w:p>
    <w:p w14:paraId="31DE845F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408906C1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exit:</w:t>
      </w:r>
    </w:p>
    <w:p w14:paraId="63D4F693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a0, x0, 10</w:t>
      </w:r>
    </w:p>
    <w:p w14:paraId="7C0444C8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ecall</w:t>
      </w:r>
    </w:p>
    <w:p w14:paraId="4ACFB5A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1D779677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process:</w:t>
      </w:r>
    </w:p>
    <w:p w14:paraId="0FD416D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t1, 0(a2) # N</w:t>
      </w:r>
    </w:p>
    <w:p w14:paraId="567C239F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t2, 0(a3) # M</w:t>
      </w:r>
    </w:p>
    <w:p w14:paraId="736F607A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12D520BC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4, x0, 1 # row pointer</w:t>
      </w:r>
    </w:p>
    <w:p w14:paraId="15557BE1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3, x0, 0 # row element number</w:t>
      </w:r>
    </w:p>
    <w:p w14:paraId="0B7E2754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ru-RU"/>
        </w:rPr>
      </w:pPr>
      <w:r w:rsidRPr="002267FF">
        <w:rPr>
          <w:sz w:val="20"/>
          <w:szCs w:val="20"/>
          <w:lang w:val="ru-RU"/>
        </w:rPr>
        <w:t>lw t0, 0(a4) # t0-минимальный элемент.</w:t>
      </w:r>
    </w:p>
    <w:p w14:paraId="01B78B06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a4, a4, 4 # increment array pointer</w:t>
      </w:r>
    </w:p>
    <w:p w14:paraId="795D1FEC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049E8A2A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cycle:</w:t>
      </w:r>
    </w:p>
    <w:p w14:paraId="5127272D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t5, 0(a4) # load value from array</w:t>
      </w:r>
    </w:p>
    <w:p w14:paraId="6616D2D8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blt t0, t5, cont</w:t>
      </w:r>
    </w:p>
    <w:p w14:paraId="14A39F1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 t0, x0, t5</w:t>
      </w:r>
    </w:p>
    <w:p w14:paraId="641AB0B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6EFA05EA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cont:</w:t>
      </w:r>
    </w:p>
    <w:p w14:paraId="08C1CD0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lastRenderedPageBreak/>
        <w:t>addi a4, a4, 4 # increment array pointer</w:t>
      </w:r>
    </w:p>
    <w:p w14:paraId="0DE287E4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4, t4, 1</w:t>
      </w:r>
    </w:p>
    <w:p w14:paraId="4683F837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blt t4, t1, cycle</w:t>
      </w:r>
    </w:p>
    <w:p w14:paraId="4FD62D4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4, x0, 0</w:t>
      </w:r>
    </w:p>
    <w:p w14:paraId="6693A15B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3, t3, 1</w:t>
      </w:r>
    </w:p>
    <w:p w14:paraId="48A2127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blt t3, t2, cycle</w:t>
      </w:r>
    </w:p>
    <w:p w14:paraId="0CAB93D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sw t0, 0(a5)  # save result</w:t>
      </w:r>
    </w:p>
    <w:p w14:paraId="5790A51A" w14:textId="406D360D" w:rsidR="002267FF" w:rsidRPr="000024A3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0024A3">
        <w:rPr>
          <w:sz w:val="20"/>
          <w:szCs w:val="20"/>
          <w:lang w:val="en-US"/>
        </w:rPr>
        <w:t>ret</w:t>
      </w:r>
    </w:p>
    <w:p w14:paraId="38BF6BC3" w14:textId="2295E5EB" w:rsidR="002267FF" w:rsidRPr="000024A3" w:rsidRDefault="002267FF" w:rsidP="002267FF">
      <w:pPr>
        <w:jc w:val="both"/>
        <w:rPr>
          <w:sz w:val="20"/>
          <w:szCs w:val="20"/>
          <w:lang w:val="en-US"/>
        </w:rPr>
      </w:pPr>
    </w:p>
    <w:p w14:paraId="6BA2262F" w14:textId="3631C15A" w:rsidR="002267FF" w:rsidRPr="002267FF" w:rsidRDefault="002267FF" w:rsidP="002267FF">
      <w:pPr>
        <w:jc w:val="both"/>
        <w:rPr>
          <w:b/>
          <w:bCs/>
          <w:szCs w:val="28"/>
          <w:lang w:val="en-US"/>
        </w:rPr>
      </w:pPr>
      <w:r w:rsidRPr="002267FF">
        <w:rPr>
          <w:b/>
          <w:bCs/>
          <w:szCs w:val="28"/>
          <w:lang w:val="ru-RU"/>
        </w:rPr>
        <w:t>Листинг</w:t>
      </w:r>
      <w:r w:rsidRPr="000024A3">
        <w:rPr>
          <w:b/>
          <w:bCs/>
          <w:szCs w:val="28"/>
          <w:lang w:val="en-US"/>
        </w:rPr>
        <w:t xml:space="preserve"> </w:t>
      </w:r>
      <w:r w:rsidRPr="002267FF">
        <w:rPr>
          <w:b/>
          <w:bCs/>
          <w:szCs w:val="28"/>
          <w:lang w:val="en-US"/>
        </w:rPr>
        <w:t>Test2.S</w:t>
      </w:r>
    </w:p>
    <w:p w14:paraId="02352BA4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data</w:t>
      </w:r>
    </w:p>
    <w:p w14:paraId="4CD7E768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N:</w:t>
      </w:r>
    </w:p>
    <w:p w14:paraId="11D54D6E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word 4</w:t>
      </w:r>
    </w:p>
    <w:p w14:paraId="3F08403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M:</w:t>
      </w:r>
    </w:p>
    <w:p w14:paraId="3A93595D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word 3</w:t>
      </w:r>
    </w:p>
    <w:p w14:paraId="41D81C27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matrix:</w:t>
      </w:r>
    </w:p>
    <w:p w14:paraId="1ABCD611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word 1, 2, 3</w:t>
      </w:r>
    </w:p>
    <w:p w14:paraId="596D121B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 xml:space="preserve">.word 9, 5, 2 </w:t>
      </w:r>
    </w:p>
    <w:p w14:paraId="485C7E0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word 3, 10, 3</w:t>
      </w:r>
    </w:p>
    <w:p w14:paraId="1F5BEC26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word 3, 8, 3</w:t>
      </w:r>
    </w:p>
    <w:p w14:paraId="247F2F38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3E4340C6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text</w:t>
      </w:r>
    </w:p>
    <w:p w14:paraId="3518C61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127367B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main:</w:t>
      </w:r>
    </w:p>
    <w:p w14:paraId="705EED1C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t0, N</w:t>
      </w:r>
    </w:p>
    <w:p w14:paraId="04BB4143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sp, sp, -12</w:t>
      </w:r>
    </w:p>
    <w:p w14:paraId="1EC3650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sw t0, 8(sp)</w:t>
      </w:r>
    </w:p>
    <w:p w14:paraId="4906C40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t0, M</w:t>
      </w:r>
    </w:p>
    <w:p w14:paraId="239A691B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sw t0, 4(sp)</w:t>
      </w:r>
    </w:p>
    <w:p w14:paraId="75BEE541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a t0, matrix</w:t>
      </w:r>
    </w:p>
    <w:p w14:paraId="376DF483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sw t0, 0(sp)</w:t>
      </w:r>
    </w:p>
    <w:p w14:paraId="104A0FD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call process</w:t>
      </w:r>
    </w:p>
    <w:p w14:paraId="044EAB8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call res</w:t>
      </w:r>
    </w:p>
    <w:p w14:paraId="591766FB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call exit</w:t>
      </w:r>
    </w:p>
    <w:p w14:paraId="71D69E9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518E3CC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res:</w:t>
      </w:r>
    </w:p>
    <w:p w14:paraId="58BD796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a0, x0, 1</w:t>
      </w:r>
    </w:p>
    <w:p w14:paraId="77E639BA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a1, 4 (sp)</w:t>
      </w:r>
    </w:p>
    <w:p w14:paraId="56419D5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ecall</w:t>
      </w:r>
    </w:p>
    <w:p w14:paraId="2E3CF2EF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734091BD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a0, x0, 11 # print_char ecall</w:t>
      </w:r>
    </w:p>
    <w:p w14:paraId="0F23F47A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a1, x0, 32</w:t>
      </w:r>
    </w:p>
    <w:p w14:paraId="7166A6B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ecall</w:t>
      </w:r>
    </w:p>
    <w:p w14:paraId="0A159AE3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79E3AE2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a0, x0, 1</w:t>
      </w:r>
    </w:p>
    <w:p w14:paraId="2E9C4CFB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a1, 0 (sp)</w:t>
      </w:r>
    </w:p>
    <w:p w14:paraId="3D42122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sp,sp, 8</w:t>
      </w:r>
    </w:p>
    <w:p w14:paraId="2ABE2068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ecall</w:t>
      </w:r>
    </w:p>
    <w:p w14:paraId="5AEDF3E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75B28848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ret</w:t>
      </w:r>
    </w:p>
    <w:p w14:paraId="5D23282B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28C8D6C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exit:</w:t>
      </w:r>
    </w:p>
    <w:p w14:paraId="3BE3A1D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a0, x0, 10</w:t>
      </w:r>
    </w:p>
    <w:p w14:paraId="26C4E5B7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ecall</w:t>
      </w:r>
    </w:p>
    <w:p w14:paraId="6AAD55D3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16C27046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process:</w:t>
      </w:r>
    </w:p>
    <w:p w14:paraId="3C59E121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t0, 0(sp) # arr pointer</w:t>
      </w:r>
    </w:p>
    <w:p w14:paraId="5F1E959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sp,sp, 4</w:t>
      </w:r>
    </w:p>
    <w:p w14:paraId="335CA8B4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t1, 0(sp) # M</w:t>
      </w:r>
    </w:p>
    <w:p w14:paraId="04C0D0BE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lastRenderedPageBreak/>
        <w:t>addi sp, sp, 4</w:t>
      </w:r>
    </w:p>
    <w:p w14:paraId="7414CA3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t2, 0(sp) # N</w:t>
      </w:r>
    </w:p>
    <w:p w14:paraId="5C9E5481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3, x0, 1 # row pointer</w:t>
      </w:r>
    </w:p>
    <w:p w14:paraId="411CBF71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4, x0, 0 # row element number</w:t>
      </w:r>
    </w:p>
    <w:p w14:paraId="06E91F1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t5, 0(t0) # max</w:t>
      </w:r>
    </w:p>
    <w:p w14:paraId="385A119E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 xml:space="preserve">addi sp, sp, -8 </w:t>
      </w:r>
    </w:p>
    <w:p w14:paraId="72629B9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sw x0, 0(sp) # Imax</w:t>
      </w:r>
    </w:p>
    <w:p w14:paraId="4BF7A461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sw x0, 4(sp) # Jmax</w:t>
      </w:r>
    </w:p>
    <w:p w14:paraId="766A03D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0, t0, 4</w:t>
      </w:r>
    </w:p>
    <w:p w14:paraId="5C2135F3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011FA0FE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oop:</w:t>
      </w:r>
    </w:p>
    <w:p w14:paraId="356FF176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t6, 0(t0) # load value from array</w:t>
      </w:r>
    </w:p>
    <w:p w14:paraId="228F16C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bge t5, t6, cont</w:t>
      </w:r>
    </w:p>
    <w:p w14:paraId="6668DC14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5, t6, 0</w:t>
      </w:r>
    </w:p>
    <w:p w14:paraId="5FCFCFAB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sw t3, 0(sp)</w:t>
      </w:r>
    </w:p>
    <w:p w14:paraId="425EBC3F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sw t4, 4(sp)</w:t>
      </w:r>
    </w:p>
    <w:p w14:paraId="476890A8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118259B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cont:</w:t>
      </w:r>
    </w:p>
    <w:p w14:paraId="50B8B5C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0, t0, 4 # increment array pointer</w:t>
      </w:r>
    </w:p>
    <w:p w14:paraId="59221CCF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3, t3, 1</w:t>
      </w:r>
    </w:p>
    <w:p w14:paraId="0CB80DAA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blt t3, t1, loop</w:t>
      </w:r>
    </w:p>
    <w:p w14:paraId="0BF0EBC8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3, x0, 0</w:t>
      </w:r>
    </w:p>
    <w:p w14:paraId="349213E6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4, t4, 1 # increment row element number</w:t>
      </w:r>
    </w:p>
    <w:p w14:paraId="631239E4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blt t4, t2, loop</w:t>
      </w:r>
    </w:p>
    <w:p w14:paraId="2DD35FFB" w14:textId="499CDD1F" w:rsid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ret</w:t>
      </w:r>
    </w:p>
    <w:p w14:paraId="21DBDB6F" w14:textId="2C23486C" w:rsidR="00AD28A1" w:rsidRDefault="00AD28A1" w:rsidP="002267FF">
      <w:pPr>
        <w:jc w:val="both"/>
        <w:rPr>
          <w:sz w:val="20"/>
          <w:szCs w:val="20"/>
          <w:lang w:val="en-US"/>
        </w:rPr>
      </w:pPr>
    </w:p>
    <w:p w14:paraId="2F82BAF0" w14:textId="5083E3B3" w:rsidR="00AD28A1" w:rsidRPr="002267FF" w:rsidRDefault="00AD28A1" w:rsidP="00AD28A1">
      <w:pPr>
        <w:jc w:val="both"/>
        <w:rPr>
          <w:b/>
          <w:bCs/>
          <w:szCs w:val="28"/>
          <w:lang w:val="en-US"/>
        </w:rPr>
      </w:pPr>
      <w:r w:rsidRPr="002267FF">
        <w:rPr>
          <w:b/>
          <w:bCs/>
          <w:szCs w:val="28"/>
          <w:lang w:val="ru-RU"/>
        </w:rPr>
        <w:t>Листинг</w:t>
      </w:r>
      <w:r w:rsidRPr="000024A3">
        <w:rPr>
          <w:b/>
          <w:bCs/>
          <w:szCs w:val="28"/>
          <w:lang w:val="en-US"/>
        </w:rPr>
        <w:t xml:space="preserve"> </w:t>
      </w:r>
      <w:r w:rsidRPr="002267FF">
        <w:rPr>
          <w:b/>
          <w:bCs/>
          <w:szCs w:val="28"/>
          <w:lang w:val="en-US"/>
        </w:rPr>
        <w:t>Test</w:t>
      </w:r>
      <w:r w:rsidRPr="00AD28A1">
        <w:rPr>
          <w:b/>
          <w:bCs/>
          <w:szCs w:val="28"/>
          <w:lang w:val="en-US"/>
        </w:rPr>
        <w:t>3</w:t>
      </w:r>
      <w:r w:rsidRPr="002267FF">
        <w:rPr>
          <w:b/>
          <w:bCs/>
          <w:szCs w:val="28"/>
          <w:lang w:val="en-US"/>
        </w:rPr>
        <w:t>.S</w:t>
      </w:r>
    </w:p>
    <w:p w14:paraId="270C4437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.data</w:t>
      </w:r>
    </w:p>
    <w:p w14:paraId="1CA1C17B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N:</w:t>
      </w:r>
    </w:p>
    <w:p w14:paraId="04885AD0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.word 5</w:t>
      </w:r>
    </w:p>
    <w:p w14:paraId="7E1089D7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M:</w:t>
      </w:r>
    </w:p>
    <w:p w14:paraId="5B850AB8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.word 5</w:t>
      </w:r>
    </w:p>
    <w:p w14:paraId="19F91A60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matrix:</w:t>
      </w:r>
    </w:p>
    <w:p w14:paraId="04758D13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.word 6, 1, 1, 1, 1</w:t>
      </w:r>
    </w:p>
    <w:p w14:paraId="2CB1CE39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.word 2, 7, 2, 2, 2</w:t>
      </w:r>
    </w:p>
    <w:p w14:paraId="3C411CA6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.word 3, 3, 8, 3, 3</w:t>
      </w:r>
    </w:p>
    <w:p w14:paraId="28F4F222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.word 4, 4, 4, 9, 4</w:t>
      </w:r>
    </w:p>
    <w:p w14:paraId="57F9D66C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.word 5, 5, 5, 5, 10</w:t>
      </w:r>
    </w:p>
    <w:p w14:paraId="26A3BF6F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result:</w:t>
      </w:r>
    </w:p>
    <w:p w14:paraId="72F3C2C3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.word 0</w:t>
      </w:r>
    </w:p>
    <w:p w14:paraId="0C83B0F3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</w:p>
    <w:p w14:paraId="3328025D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.text</w:t>
      </w:r>
    </w:p>
    <w:p w14:paraId="20EF8A72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</w:p>
    <w:p w14:paraId="209EF708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main:</w:t>
      </w:r>
    </w:p>
    <w:p w14:paraId="0D77A98D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la a2, N</w:t>
      </w:r>
    </w:p>
    <w:p w14:paraId="42B0502D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la a3, M</w:t>
      </w:r>
    </w:p>
    <w:p w14:paraId="0100B2E8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la a4, matrix</w:t>
      </w:r>
    </w:p>
    <w:p w14:paraId="12DC189E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la a5, result</w:t>
      </w:r>
    </w:p>
    <w:p w14:paraId="20A930EE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call process</w:t>
      </w:r>
    </w:p>
    <w:p w14:paraId="15C6DD0A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call print</w:t>
      </w:r>
    </w:p>
    <w:p w14:paraId="091A77CE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call exit</w:t>
      </w:r>
    </w:p>
    <w:p w14:paraId="5772C747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</w:p>
    <w:p w14:paraId="6953E225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print:</w:t>
      </w:r>
    </w:p>
    <w:p w14:paraId="52178473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addi a0, x0, 1 # print_int ecall</w:t>
      </w:r>
    </w:p>
    <w:p w14:paraId="6B4115E7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lw a1, 0(a5)</w:t>
      </w:r>
    </w:p>
    <w:p w14:paraId="3AF22EDD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ecall</w:t>
      </w:r>
    </w:p>
    <w:p w14:paraId="77FC9625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</w:p>
    <w:p w14:paraId="3018FCAF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exit:</w:t>
      </w:r>
    </w:p>
    <w:p w14:paraId="49A28723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addi a0, x0, 10</w:t>
      </w:r>
    </w:p>
    <w:p w14:paraId="7B272114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lastRenderedPageBreak/>
        <w:t>ecall</w:t>
      </w:r>
    </w:p>
    <w:p w14:paraId="272CF487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</w:p>
    <w:p w14:paraId="02ADA70E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process:</w:t>
      </w:r>
    </w:p>
    <w:p w14:paraId="5AEE668D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lw t1, 0(a2) # N</w:t>
      </w:r>
    </w:p>
    <w:p w14:paraId="06E11E59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lw t2, 0(a3) # M</w:t>
      </w:r>
    </w:p>
    <w:p w14:paraId="0555EEC3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</w:p>
    <w:p w14:paraId="4CB56BAE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addi t4, x0, 0 # row pointer</w:t>
      </w:r>
    </w:p>
    <w:p w14:paraId="66F0DEEE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addi t5, x0, 0 # result</w:t>
      </w:r>
    </w:p>
    <w:p w14:paraId="41A53FCE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addi t3, x0, 0 # column pointer</w:t>
      </w:r>
    </w:p>
    <w:p w14:paraId="7B8D9886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cycle:</w:t>
      </w:r>
    </w:p>
    <w:p w14:paraId="022152F5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</w:p>
    <w:p w14:paraId="5378214C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bne t4, t3, next</w:t>
      </w:r>
    </w:p>
    <w:p w14:paraId="42A24577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lw t6, 0(a4) # load value from array</w:t>
      </w:r>
    </w:p>
    <w:p w14:paraId="664FC370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add t5, t5, t6 # count sum</w:t>
      </w:r>
    </w:p>
    <w:p w14:paraId="1D099E65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next:</w:t>
      </w:r>
    </w:p>
    <w:p w14:paraId="150E4217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addi a4,a4,4</w:t>
      </w:r>
    </w:p>
    <w:p w14:paraId="5F0A2513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addi t3, t3, 1</w:t>
      </w:r>
    </w:p>
    <w:p w14:paraId="233D3700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blt t3, t1, cycle</w:t>
      </w:r>
    </w:p>
    <w:p w14:paraId="7E73C074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addi t4, t4, 1</w:t>
      </w:r>
    </w:p>
    <w:p w14:paraId="39AB30F4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addi t3, x0, 0 # column pointer</w:t>
      </w:r>
    </w:p>
    <w:p w14:paraId="7781E292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blt t4, t2, cycle</w:t>
      </w:r>
    </w:p>
    <w:p w14:paraId="4CDDE463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sw t5, 0(a5) # save result to resulting array</w:t>
      </w:r>
    </w:p>
    <w:p w14:paraId="609E2F20" w14:textId="778F92C9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ret</w:t>
      </w:r>
    </w:p>
    <w:sectPr w:rsidR="00AD28A1" w:rsidRPr="00AD28A1" w:rsidSect="003C6F5E">
      <w:headerReference w:type="default" r:id="rId76"/>
      <w:footerReference w:type="default" r:id="rId77"/>
      <w:pgSz w:w="11909" w:h="16834"/>
      <w:pgMar w:top="1440" w:right="1440" w:bottom="1440" w:left="1440" w:header="720" w:footer="720" w:gutter="0"/>
      <w:pgNumType w:start="2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7132650" w14:textId="77777777" w:rsidR="00F95C00" w:rsidRDefault="00F95C00" w:rsidP="003C6F5E">
      <w:pPr>
        <w:spacing w:line="240" w:lineRule="auto"/>
      </w:pPr>
      <w:r>
        <w:separator/>
      </w:r>
    </w:p>
  </w:endnote>
  <w:endnote w:type="continuationSeparator" w:id="0">
    <w:p w14:paraId="3A24D0BA" w14:textId="77777777" w:rsidR="00F95C00" w:rsidRDefault="00F95C00" w:rsidP="003C6F5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554302308"/>
      <w:docPartObj>
        <w:docPartGallery w:val="Page Numbers (Bottom of Page)"/>
        <w:docPartUnique/>
      </w:docPartObj>
    </w:sdtPr>
    <w:sdtEndPr/>
    <w:sdtContent>
      <w:p w14:paraId="2C5CC93A" w14:textId="7028360A" w:rsidR="00B93AF1" w:rsidRDefault="00B93AF1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ru-RU"/>
          </w:rPr>
          <w:t>2</w:t>
        </w:r>
        <w:r>
          <w:fldChar w:fldCharType="end"/>
        </w:r>
      </w:p>
    </w:sdtContent>
  </w:sdt>
  <w:p w14:paraId="324FF227" w14:textId="77777777" w:rsidR="00B93AF1" w:rsidRDefault="00B93AF1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267A046" w14:textId="77777777" w:rsidR="00F95C00" w:rsidRDefault="00F95C00" w:rsidP="003C6F5E">
      <w:pPr>
        <w:spacing w:line="240" w:lineRule="auto"/>
      </w:pPr>
      <w:r>
        <w:separator/>
      </w:r>
    </w:p>
  </w:footnote>
  <w:footnote w:type="continuationSeparator" w:id="0">
    <w:p w14:paraId="6FA4B077" w14:textId="77777777" w:rsidR="00F95C00" w:rsidRDefault="00F95C00" w:rsidP="003C6F5E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10CE404" w14:textId="77777777" w:rsidR="00B93AF1" w:rsidRDefault="00B93AF1">
    <w:pPr>
      <w:pStyle w:val="a8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98065B"/>
    <w:multiLevelType w:val="multilevel"/>
    <w:tmpl w:val="212CDC7E"/>
    <w:lvl w:ilvl="0">
      <w:start w:val="1"/>
      <w:numFmt w:val="bullet"/>
      <w:lvlText w:val="➢"/>
      <w:lvlJc w:val="left"/>
      <w:pPr>
        <w:ind w:left="0" w:firstLine="1417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" w15:restartNumberingAfterBreak="0">
    <w:nsid w:val="091D4B80"/>
    <w:multiLevelType w:val="hybridMultilevel"/>
    <w:tmpl w:val="888A8832"/>
    <w:lvl w:ilvl="0" w:tplc="DC6A5818">
      <w:start w:val="1"/>
      <w:numFmt w:val="bullet"/>
      <w:lvlText w:val="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0AA51398"/>
    <w:multiLevelType w:val="hybridMultilevel"/>
    <w:tmpl w:val="3D28703A"/>
    <w:lvl w:ilvl="0" w:tplc="06D42CA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0C026BCF"/>
    <w:multiLevelType w:val="hybridMultilevel"/>
    <w:tmpl w:val="19F05AAE"/>
    <w:lvl w:ilvl="0" w:tplc="4EC695F4">
      <w:start w:val="1"/>
      <w:numFmt w:val="decimal"/>
      <w:suff w:val="space"/>
      <w:lvlText w:val="%1."/>
      <w:lvlJc w:val="left"/>
      <w:pPr>
        <w:ind w:left="305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0A4175"/>
    <w:multiLevelType w:val="hybridMultilevel"/>
    <w:tmpl w:val="BE2075B6"/>
    <w:lvl w:ilvl="0" w:tplc="0419000B">
      <w:start w:val="1"/>
      <w:numFmt w:val="bullet"/>
      <w:lvlText w:val=""/>
      <w:lvlJc w:val="left"/>
      <w:pPr>
        <w:ind w:left="394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1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54" w:hanging="360"/>
      </w:pPr>
      <w:rPr>
        <w:rFonts w:ascii="Wingdings" w:hAnsi="Wingdings" w:hint="default"/>
      </w:rPr>
    </w:lvl>
  </w:abstractNum>
  <w:abstractNum w:abstractNumId="5" w15:restartNumberingAfterBreak="0">
    <w:nsid w:val="14F82FD6"/>
    <w:multiLevelType w:val="multilevel"/>
    <w:tmpl w:val="71A2AE8C"/>
    <w:lvl w:ilvl="0">
      <w:start w:val="1"/>
      <w:numFmt w:val="upperLetter"/>
      <w:lvlText w:val="%1."/>
      <w:lvlJc w:val="left"/>
      <w:pPr>
        <w:ind w:left="144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216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88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360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504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hanging="360"/>
      </w:pPr>
      <w:rPr>
        <w:u w:val="none"/>
      </w:rPr>
    </w:lvl>
  </w:abstractNum>
  <w:abstractNum w:abstractNumId="6" w15:restartNumberingAfterBreak="0">
    <w:nsid w:val="174C65C7"/>
    <w:multiLevelType w:val="hybridMultilevel"/>
    <w:tmpl w:val="94AC27DA"/>
    <w:lvl w:ilvl="0" w:tplc="0419000B">
      <w:start w:val="1"/>
      <w:numFmt w:val="bullet"/>
      <w:lvlText w:val=""/>
      <w:lvlJc w:val="left"/>
      <w:pPr>
        <w:ind w:left="103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98" w:hanging="360"/>
      </w:pPr>
      <w:rPr>
        <w:rFonts w:ascii="Wingdings" w:hAnsi="Wingdings" w:hint="default"/>
      </w:rPr>
    </w:lvl>
  </w:abstractNum>
  <w:abstractNum w:abstractNumId="7" w15:restartNumberingAfterBreak="0">
    <w:nsid w:val="1D841295"/>
    <w:multiLevelType w:val="hybridMultilevel"/>
    <w:tmpl w:val="1F5A1618"/>
    <w:lvl w:ilvl="0" w:tplc="04190009">
      <w:start w:val="1"/>
      <w:numFmt w:val="bullet"/>
      <w:lvlText w:val=""/>
      <w:lvlJc w:val="left"/>
      <w:pPr>
        <w:ind w:left="157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 w15:restartNumberingAfterBreak="0">
    <w:nsid w:val="2234657A"/>
    <w:multiLevelType w:val="hybridMultilevel"/>
    <w:tmpl w:val="8C32D63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 w15:restartNumberingAfterBreak="0">
    <w:nsid w:val="25E63355"/>
    <w:multiLevelType w:val="multilevel"/>
    <w:tmpl w:val="10167C6A"/>
    <w:lvl w:ilvl="0">
      <w:start w:val="1"/>
      <w:numFmt w:val="decimal"/>
      <w:lvlText w:val="%1."/>
      <w:lvlJc w:val="left"/>
      <w:pPr>
        <w:ind w:left="1571" w:hanging="360"/>
      </w:pPr>
    </w:lvl>
    <w:lvl w:ilvl="1">
      <w:start w:val="4"/>
      <w:numFmt w:val="decimal"/>
      <w:isLgl/>
      <w:lvlText w:val="%1.%2"/>
      <w:lvlJc w:val="left"/>
      <w:pPr>
        <w:ind w:left="1631" w:hanging="420"/>
      </w:pPr>
    </w:lvl>
    <w:lvl w:ilvl="2">
      <w:start w:val="1"/>
      <w:numFmt w:val="decimal"/>
      <w:isLgl/>
      <w:lvlText w:val="%1.%2.%3"/>
      <w:lvlJc w:val="left"/>
      <w:pPr>
        <w:ind w:left="1931" w:hanging="720"/>
      </w:pPr>
    </w:lvl>
    <w:lvl w:ilvl="3">
      <w:start w:val="1"/>
      <w:numFmt w:val="decimal"/>
      <w:isLgl/>
      <w:lvlText w:val="%1.%2.%3.%4"/>
      <w:lvlJc w:val="left"/>
      <w:pPr>
        <w:ind w:left="2291" w:hanging="1080"/>
      </w:pPr>
    </w:lvl>
    <w:lvl w:ilvl="4">
      <w:start w:val="1"/>
      <w:numFmt w:val="decimal"/>
      <w:isLgl/>
      <w:lvlText w:val="%1.%2.%3.%4.%5"/>
      <w:lvlJc w:val="left"/>
      <w:pPr>
        <w:ind w:left="2291" w:hanging="1080"/>
      </w:pPr>
    </w:lvl>
    <w:lvl w:ilvl="5">
      <w:start w:val="1"/>
      <w:numFmt w:val="decimal"/>
      <w:isLgl/>
      <w:lvlText w:val="%1.%2.%3.%4.%5.%6"/>
      <w:lvlJc w:val="left"/>
      <w:pPr>
        <w:ind w:left="2651" w:hanging="1440"/>
      </w:pPr>
    </w:lvl>
    <w:lvl w:ilvl="6">
      <w:start w:val="1"/>
      <w:numFmt w:val="decimal"/>
      <w:isLgl/>
      <w:lvlText w:val="%1.%2.%3.%4.%5.%6.%7"/>
      <w:lvlJc w:val="left"/>
      <w:pPr>
        <w:ind w:left="2651" w:hanging="1440"/>
      </w:pPr>
    </w:lvl>
    <w:lvl w:ilvl="7">
      <w:start w:val="1"/>
      <w:numFmt w:val="decimal"/>
      <w:isLgl/>
      <w:lvlText w:val="%1.%2.%3.%4.%5.%6.%7.%8"/>
      <w:lvlJc w:val="left"/>
      <w:pPr>
        <w:ind w:left="3011" w:hanging="1800"/>
      </w:pPr>
    </w:lvl>
    <w:lvl w:ilvl="8">
      <w:start w:val="1"/>
      <w:numFmt w:val="decimal"/>
      <w:isLgl/>
      <w:lvlText w:val="%1.%2.%3.%4.%5.%6.%7.%8.%9"/>
      <w:lvlJc w:val="left"/>
      <w:pPr>
        <w:ind w:left="3371" w:hanging="2160"/>
      </w:pPr>
    </w:lvl>
  </w:abstractNum>
  <w:abstractNum w:abstractNumId="10" w15:restartNumberingAfterBreak="0">
    <w:nsid w:val="265C5B85"/>
    <w:multiLevelType w:val="hybridMultilevel"/>
    <w:tmpl w:val="9020C196"/>
    <w:lvl w:ilvl="0" w:tplc="0419000B">
      <w:start w:val="1"/>
      <w:numFmt w:val="bullet"/>
      <w:lvlText w:val=""/>
      <w:lvlJc w:val="left"/>
      <w:pPr>
        <w:ind w:left="1571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" w15:restartNumberingAfterBreak="0">
    <w:nsid w:val="298E701D"/>
    <w:multiLevelType w:val="hybridMultilevel"/>
    <w:tmpl w:val="A2668D8E"/>
    <w:lvl w:ilvl="0" w:tplc="B2501E60">
      <w:start w:val="1"/>
      <w:numFmt w:val="decimal"/>
      <w:suff w:val="space"/>
      <w:lvlText w:val="%1."/>
      <w:lvlJc w:val="left"/>
      <w:pPr>
        <w:ind w:left="305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774" w:hanging="360"/>
      </w:pPr>
    </w:lvl>
    <w:lvl w:ilvl="2" w:tplc="0419001B" w:tentative="1">
      <w:start w:val="1"/>
      <w:numFmt w:val="lowerRoman"/>
      <w:lvlText w:val="%3."/>
      <w:lvlJc w:val="right"/>
      <w:pPr>
        <w:ind w:left="4494" w:hanging="180"/>
      </w:pPr>
    </w:lvl>
    <w:lvl w:ilvl="3" w:tplc="0419000F" w:tentative="1">
      <w:start w:val="1"/>
      <w:numFmt w:val="decimal"/>
      <w:lvlText w:val="%4."/>
      <w:lvlJc w:val="left"/>
      <w:pPr>
        <w:ind w:left="5214" w:hanging="360"/>
      </w:pPr>
    </w:lvl>
    <w:lvl w:ilvl="4" w:tplc="04190019" w:tentative="1">
      <w:start w:val="1"/>
      <w:numFmt w:val="lowerLetter"/>
      <w:lvlText w:val="%5."/>
      <w:lvlJc w:val="left"/>
      <w:pPr>
        <w:ind w:left="5934" w:hanging="360"/>
      </w:pPr>
    </w:lvl>
    <w:lvl w:ilvl="5" w:tplc="0419001B" w:tentative="1">
      <w:start w:val="1"/>
      <w:numFmt w:val="lowerRoman"/>
      <w:lvlText w:val="%6."/>
      <w:lvlJc w:val="right"/>
      <w:pPr>
        <w:ind w:left="6654" w:hanging="180"/>
      </w:pPr>
    </w:lvl>
    <w:lvl w:ilvl="6" w:tplc="0419000F" w:tentative="1">
      <w:start w:val="1"/>
      <w:numFmt w:val="decimal"/>
      <w:lvlText w:val="%7."/>
      <w:lvlJc w:val="left"/>
      <w:pPr>
        <w:ind w:left="7374" w:hanging="360"/>
      </w:pPr>
    </w:lvl>
    <w:lvl w:ilvl="7" w:tplc="04190019" w:tentative="1">
      <w:start w:val="1"/>
      <w:numFmt w:val="lowerLetter"/>
      <w:lvlText w:val="%8."/>
      <w:lvlJc w:val="left"/>
      <w:pPr>
        <w:ind w:left="8094" w:hanging="360"/>
      </w:pPr>
    </w:lvl>
    <w:lvl w:ilvl="8" w:tplc="0419001B" w:tentative="1">
      <w:start w:val="1"/>
      <w:numFmt w:val="lowerRoman"/>
      <w:lvlText w:val="%9."/>
      <w:lvlJc w:val="right"/>
      <w:pPr>
        <w:ind w:left="8814" w:hanging="180"/>
      </w:pPr>
    </w:lvl>
  </w:abstractNum>
  <w:abstractNum w:abstractNumId="12" w15:restartNumberingAfterBreak="0">
    <w:nsid w:val="2EE00F83"/>
    <w:multiLevelType w:val="hybridMultilevel"/>
    <w:tmpl w:val="9EFE0BA2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3" w15:restartNumberingAfterBreak="0">
    <w:nsid w:val="336F7488"/>
    <w:multiLevelType w:val="multilevel"/>
    <w:tmpl w:val="0A6AC008"/>
    <w:lvl w:ilvl="0">
      <w:start w:val="3"/>
      <w:numFmt w:val="decimal"/>
      <w:lvlText w:val="%1."/>
      <w:lvlJc w:val="left"/>
      <w:pPr>
        <w:ind w:left="1571" w:hanging="360"/>
      </w:pPr>
    </w:lvl>
    <w:lvl w:ilvl="1">
      <w:start w:val="1"/>
      <w:numFmt w:val="decimal"/>
      <w:isLgl/>
      <w:lvlText w:val="%1.%2"/>
      <w:lvlJc w:val="left"/>
      <w:pPr>
        <w:ind w:left="1631" w:hanging="420"/>
      </w:pPr>
    </w:lvl>
    <w:lvl w:ilvl="2">
      <w:start w:val="1"/>
      <w:numFmt w:val="decimal"/>
      <w:isLgl/>
      <w:lvlText w:val="%1.%2.%3"/>
      <w:lvlJc w:val="left"/>
      <w:pPr>
        <w:ind w:left="1931" w:hanging="720"/>
      </w:pPr>
    </w:lvl>
    <w:lvl w:ilvl="3">
      <w:start w:val="1"/>
      <w:numFmt w:val="decimal"/>
      <w:isLgl/>
      <w:lvlText w:val="%1.%2.%3.%4"/>
      <w:lvlJc w:val="left"/>
      <w:pPr>
        <w:ind w:left="2291" w:hanging="1080"/>
      </w:pPr>
    </w:lvl>
    <w:lvl w:ilvl="4">
      <w:start w:val="1"/>
      <w:numFmt w:val="decimal"/>
      <w:isLgl/>
      <w:lvlText w:val="%1.%2.%3.%4.%5"/>
      <w:lvlJc w:val="left"/>
      <w:pPr>
        <w:ind w:left="2291" w:hanging="1080"/>
      </w:pPr>
    </w:lvl>
    <w:lvl w:ilvl="5">
      <w:start w:val="1"/>
      <w:numFmt w:val="decimal"/>
      <w:isLgl/>
      <w:lvlText w:val="%1.%2.%3.%4.%5.%6"/>
      <w:lvlJc w:val="left"/>
      <w:pPr>
        <w:ind w:left="2651" w:hanging="1440"/>
      </w:pPr>
    </w:lvl>
    <w:lvl w:ilvl="6">
      <w:start w:val="1"/>
      <w:numFmt w:val="decimal"/>
      <w:isLgl/>
      <w:lvlText w:val="%1.%2.%3.%4.%5.%6.%7"/>
      <w:lvlJc w:val="left"/>
      <w:pPr>
        <w:ind w:left="2651" w:hanging="1440"/>
      </w:pPr>
    </w:lvl>
    <w:lvl w:ilvl="7">
      <w:start w:val="1"/>
      <w:numFmt w:val="decimal"/>
      <w:isLgl/>
      <w:lvlText w:val="%1.%2.%3.%4.%5.%6.%7.%8"/>
      <w:lvlJc w:val="left"/>
      <w:pPr>
        <w:ind w:left="3011" w:hanging="1800"/>
      </w:pPr>
    </w:lvl>
    <w:lvl w:ilvl="8">
      <w:start w:val="1"/>
      <w:numFmt w:val="decimal"/>
      <w:isLgl/>
      <w:lvlText w:val="%1.%2.%3.%4.%5.%6.%7.%8.%9"/>
      <w:lvlJc w:val="left"/>
      <w:pPr>
        <w:ind w:left="3371" w:hanging="2160"/>
      </w:pPr>
    </w:lvl>
  </w:abstractNum>
  <w:abstractNum w:abstractNumId="14" w15:restartNumberingAfterBreak="0">
    <w:nsid w:val="34030699"/>
    <w:multiLevelType w:val="multilevel"/>
    <w:tmpl w:val="71A2AE8C"/>
    <w:lvl w:ilvl="0">
      <w:start w:val="1"/>
      <w:numFmt w:val="upperLetter"/>
      <w:lvlText w:val="%1."/>
      <w:lvlJc w:val="left"/>
      <w:pPr>
        <w:ind w:left="144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216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88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360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504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hanging="360"/>
      </w:pPr>
      <w:rPr>
        <w:u w:val="none"/>
      </w:rPr>
    </w:lvl>
  </w:abstractNum>
  <w:abstractNum w:abstractNumId="15" w15:restartNumberingAfterBreak="0">
    <w:nsid w:val="37295F93"/>
    <w:multiLevelType w:val="hybridMultilevel"/>
    <w:tmpl w:val="A1DADADE"/>
    <w:lvl w:ilvl="0" w:tplc="04190001">
      <w:start w:val="1"/>
      <w:numFmt w:val="bullet"/>
      <w:lvlText w:val=""/>
      <w:lvlJc w:val="left"/>
      <w:pPr>
        <w:ind w:left="132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81" w:hanging="360"/>
      </w:pPr>
      <w:rPr>
        <w:rFonts w:ascii="Wingdings" w:hAnsi="Wingdings" w:hint="default"/>
      </w:rPr>
    </w:lvl>
  </w:abstractNum>
  <w:abstractNum w:abstractNumId="16" w15:restartNumberingAfterBreak="0">
    <w:nsid w:val="394973BE"/>
    <w:multiLevelType w:val="multilevel"/>
    <w:tmpl w:val="760E7DDA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3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91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5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011" w:hanging="2160"/>
      </w:pPr>
      <w:rPr>
        <w:rFonts w:hint="default"/>
      </w:rPr>
    </w:lvl>
  </w:abstractNum>
  <w:abstractNum w:abstractNumId="17" w15:restartNumberingAfterBreak="0">
    <w:nsid w:val="3D454D50"/>
    <w:multiLevelType w:val="multilevel"/>
    <w:tmpl w:val="B816CAAA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eastAsia="Arial" w:hAnsi="Times New Roman" w:cs="Times New Roman" w:hint="default"/>
        <w:color w:val="2D3B45"/>
        <w:sz w:val="28"/>
        <w:szCs w:val="28"/>
        <w:u w:val="none"/>
      </w:rPr>
    </w:lvl>
    <w:lvl w:ilvl="1">
      <w:start w:val="1"/>
      <w:numFmt w:val="bullet"/>
      <w:lvlText w:val="➢"/>
      <w:lvlJc w:val="left"/>
      <w:pPr>
        <w:ind w:left="1440" w:hanging="360"/>
      </w:pPr>
      <w:rPr>
        <w:rFonts w:ascii="Arial" w:eastAsia="Arial" w:hAnsi="Arial" w:cs="Arial"/>
        <w:color w:val="2D3B45"/>
        <w:sz w:val="24"/>
        <w:szCs w:val="24"/>
        <w:u w:val="none"/>
      </w:rPr>
    </w:lvl>
    <w:lvl w:ilvl="2">
      <w:start w:val="1"/>
      <w:numFmt w:val="bullet"/>
      <w:lvlText w:val="●"/>
      <w:lvlJc w:val="left"/>
      <w:pPr>
        <w:ind w:left="2160" w:hanging="360"/>
      </w:pPr>
      <w:rPr>
        <w:rFonts w:ascii="Arial" w:eastAsia="Arial" w:hAnsi="Arial" w:cs="Arial"/>
        <w:color w:val="2D3B45"/>
        <w:sz w:val="24"/>
        <w:szCs w:val="24"/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18" w15:restartNumberingAfterBreak="0">
    <w:nsid w:val="417B5FC9"/>
    <w:multiLevelType w:val="hybridMultilevel"/>
    <w:tmpl w:val="44AC0304"/>
    <w:lvl w:ilvl="0" w:tplc="889C28EC">
      <w:start w:val="1"/>
      <w:numFmt w:val="upperLetter"/>
      <w:lvlText w:val="%1."/>
      <w:lvlJc w:val="left"/>
      <w:pPr>
        <w:ind w:left="3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14" w:hanging="360"/>
      </w:pPr>
    </w:lvl>
    <w:lvl w:ilvl="2" w:tplc="0419001B" w:tentative="1">
      <w:start w:val="1"/>
      <w:numFmt w:val="lowerRoman"/>
      <w:lvlText w:val="%3."/>
      <w:lvlJc w:val="right"/>
      <w:pPr>
        <w:ind w:left="1834" w:hanging="180"/>
      </w:pPr>
    </w:lvl>
    <w:lvl w:ilvl="3" w:tplc="0419000F" w:tentative="1">
      <w:start w:val="1"/>
      <w:numFmt w:val="decimal"/>
      <w:lvlText w:val="%4."/>
      <w:lvlJc w:val="left"/>
      <w:pPr>
        <w:ind w:left="2554" w:hanging="360"/>
      </w:pPr>
    </w:lvl>
    <w:lvl w:ilvl="4" w:tplc="04190019" w:tentative="1">
      <w:start w:val="1"/>
      <w:numFmt w:val="lowerLetter"/>
      <w:lvlText w:val="%5."/>
      <w:lvlJc w:val="left"/>
      <w:pPr>
        <w:ind w:left="3274" w:hanging="360"/>
      </w:pPr>
    </w:lvl>
    <w:lvl w:ilvl="5" w:tplc="0419001B" w:tentative="1">
      <w:start w:val="1"/>
      <w:numFmt w:val="lowerRoman"/>
      <w:lvlText w:val="%6."/>
      <w:lvlJc w:val="right"/>
      <w:pPr>
        <w:ind w:left="3994" w:hanging="180"/>
      </w:pPr>
    </w:lvl>
    <w:lvl w:ilvl="6" w:tplc="0419000F" w:tentative="1">
      <w:start w:val="1"/>
      <w:numFmt w:val="decimal"/>
      <w:lvlText w:val="%7."/>
      <w:lvlJc w:val="left"/>
      <w:pPr>
        <w:ind w:left="4714" w:hanging="360"/>
      </w:pPr>
    </w:lvl>
    <w:lvl w:ilvl="7" w:tplc="04190019" w:tentative="1">
      <w:start w:val="1"/>
      <w:numFmt w:val="lowerLetter"/>
      <w:lvlText w:val="%8."/>
      <w:lvlJc w:val="left"/>
      <w:pPr>
        <w:ind w:left="5434" w:hanging="360"/>
      </w:pPr>
    </w:lvl>
    <w:lvl w:ilvl="8" w:tplc="0419001B" w:tentative="1">
      <w:start w:val="1"/>
      <w:numFmt w:val="lowerRoman"/>
      <w:lvlText w:val="%9."/>
      <w:lvlJc w:val="right"/>
      <w:pPr>
        <w:ind w:left="6154" w:hanging="180"/>
      </w:pPr>
    </w:lvl>
  </w:abstractNum>
  <w:abstractNum w:abstractNumId="19" w15:restartNumberingAfterBreak="0">
    <w:nsid w:val="43BE0783"/>
    <w:multiLevelType w:val="hybridMultilevel"/>
    <w:tmpl w:val="CE16C7CC"/>
    <w:lvl w:ilvl="0" w:tplc="B8B44B3C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0" w15:restartNumberingAfterBreak="0">
    <w:nsid w:val="44F95589"/>
    <w:multiLevelType w:val="hybridMultilevel"/>
    <w:tmpl w:val="8D2C66B0"/>
    <w:lvl w:ilvl="0" w:tplc="4844D3F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1" w15:restartNumberingAfterBreak="0">
    <w:nsid w:val="45A92D94"/>
    <w:multiLevelType w:val="hybridMultilevel"/>
    <w:tmpl w:val="60BED840"/>
    <w:lvl w:ilvl="0" w:tplc="0419000B">
      <w:start w:val="1"/>
      <w:numFmt w:val="bullet"/>
      <w:lvlText w:val=""/>
      <w:lvlJc w:val="left"/>
      <w:pPr>
        <w:ind w:left="1104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8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64" w:hanging="360"/>
      </w:pPr>
      <w:rPr>
        <w:rFonts w:ascii="Wingdings" w:hAnsi="Wingdings" w:hint="default"/>
      </w:rPr>
    </w:lvl>
  </w:abstractNum>
  <w:abstractNum w:abstractNumId="22" w15:restartNumberingAfterBreak="0">
    <w:nsid w:val="498E7F1A"/>
    <w:multiLevelType w:val="hybridMultilevel"/>
    <w:tmpl w:val="C4CA1208"/>
    <w:lvl w:ilvl="0" w:tplc="0419000B">
      <w:start w:val="1"/>
      <w:numFmt w:val="bullet"/>
      <w:lvlText w:val=""/>
      <w:lvlJc w:val="left"/>
      <w:pPr>
        <w:ind w:left="1092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8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52" w:hanging="360"/>
      </w:pPr>
      <w:rPr>
        <w:rFonts w:ascii="Wingdings" w:hAnsi="Wingdings" w:hint="default"/>
      </w:rPr>
    </w:lvl>
  </w:abstractNum>
  <w:abstractNum w:abstractNumId="23" w15:restartNumberingAfterBreak="0">
    <w:nsid w:val="52DD2B2C"/>
    <w:multiLevelType w:val="hybridMultilevel"/>
    <w:tmpl w:val="E2A2FE22"/>
    <w:lvl w:ilvl="0" w:tplc="04190009">
      <w:start w:val="1"/>
      <w:numFmt w:val="bullet"/>
      <w:lvlText w:val=""/>
      <w:lvlJc w:val="left"/>
      <w:pPr>
        <w:ind w:left="157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4" w15:restartNumberingAfterBreak="0">
    <w:nsid w:val="55001A42"/>
    <w:multiLevelType w:val="hybridMultilevel"/>
    <w:tmpl w:val="0AE8AB80"/>
    <w:lvl w:ilvl="0" w:tplc="04190009">
      <w:start w:val="1"/>
      <w:numFmt w:val="bullet"/>
      <w:lvlText w:val=""/>
      <w:lvlJc w:val="left"/>
      <w:pPr>
        <w:ind w:left="157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5" w15:restartNumberingAfterBreak="0">
    <w:nsid w:val="57274E81"/>
    <w:multiLevelType w:val="hybridMultilevel"/>
    <w:tmpl w:val="C74E7056"/>
    <w:lvl w:ilvl="0" w:tplc="0419000B">
      <w:start w:val="1"/>
      <w:numFmt w:val="bullet"/>
      <w:lvlText w:val=""/>
      <w:lvlJc w:val="left"/>
      <w:pPr>
        <w:ind w:left="1571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6" w15:restartNumberingAfterBreak="0">
    <w:nsid w:val="57690DC6"/>
    <w:multiLevelType w:val="hybridMultilevel"/>
    <w:tmpl w:val="3F002F90"/>
    <w:lvl w:ilvl="0" w:tplc="0419000B">
      <w:start w:val="1"/>
      <w:numFmt w:val="bullet"/>
      <w:lvlText w:val=""/>
      <w:lvlJc w:val="left"/>
      <w:pPr>
        <w:ind w:left="103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98" w:hanging="360"/>
      </w:pPr>
      <w:rPr>
        <w:rFonts w:ascii="Wingdings" w:hAnsi="Wingdings" w:hint="default"/>
      </w:rPr>
    </w:lvl>
  </w:abstractNum>
  <w:abstractNum w:abstractNumId="27" w15:restartNumberingAfterBreak="0">
    <w:nsid w:val="5A5C4001"/>
    <w:multiLevelType w:val="hybridMultilevel"/>
    <w:tmpl w:val="711496C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8" w15:restartNumberingAfterBreak="0">
    <w:nsid w:val="63324C5C"/>
    <w:multiLevelType w:val="hybridMultilevel"/>
    <w:tmpl w:val="5D0AAFE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9" w15:restartNumberingAfterBreak="0">
    <w:nsid w:val="68747682"/>
    <w:multiLevelType w:val="hybridMultilevel"/>
    <w:tmpl w:val="5F3E2A24"/>
    <w:lvl w:ilvl="0" w:tplc="0419000B">
      <w:start w:val="1"/>
      <w:numFmt w:val="bullet"/>
      <w:lvlText w:val=""/>
      <w:lvlJc w:val="left"/>
      <w:pPr>
        <w:ind w:left="157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0" w15:restartNumberingAfterBreak="0">
    <w:nsid w:val="69955392"/>
    <w:multiLevelType w:val="hybridMultilevel"/>
    <w:tmpl w:val="975C2424"/>
    <w:lvl w:ilvl="0" w:tplc="0419000B">
      <w:start w:val="1"/>
      <w:numFmt w:val="bullet"/>
      <w:lvlText w:val=""/>
      <w:lvlJc w:val="left"/>
      <w:pPr>
        <w:ind w:left="157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1" w15:restartNumberingAfterBreak="0">
    <w:nsid w:val="6A1C1245"/>
    <w:multiLevelType w:val="hybridMultilevel"/>
    <w:tmpl w:val="997EE5DA"/>
    <w:lvl w:ilvl="0" w:tplc="04190009">
      <w:start w:val="1"/>
      <w:numFmt w:val="bullet"/>
      <w:lvlText w:val=""/>
      <w:lvlJc w:val="left"/>
      <w:pPr>
        <w:ind w:left="157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2" w15:restartNumberingAfterBreak="0">
    <w:nsid w:val="6CE84473"/>
    <w:multiLevelType w:val="hybridMultilevel"/>
    <w:tmpl w:val="6346CA5E"/>
    <w:lvl w:ilvl="0" w:tplc="0419000B">
      <w:start w:val="1"/>
      <w:numFmt w:val="bullet"/>
      <w:lvlText w:val=""/>
      <w:lvlJc w:val="left"/>
      <w:pPr>
        <w:ind w:left="157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3" w15:restartNumberingAfterBreak="0">
    <w:nsid w:val="6F6119BA"/>
    <w:multiLevelType w:val="hybridMultilevel"/>
    <w:tmpl w:val="59929064"/>
    <w:lvl w:ilvl="0" w:tplc="0419000B">
      <w:start w:val="1"/>
      <w:numFmt w:val="bullet"/>
      <w:lvlText w:val=""/>
      <w:lvlJc w:val="left"/>
      <w:pPr>
        <w:ind w:left="157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4" w15:restartNumberingAfterBreak="0">
    <w:nsid w:val="7035654B"/>
    <w:multiLevelType w:val="multilevel"/>
    <w:tmpl w:val="518A90C6"/>
    <w:lvl w:ilvl="0">
      <w:start w:val="1"/>
      <w:numFmt w:val="bullet"/>
      <w:lvlText w:val="➢"/>
      <w:lvlJc w:val="left"/>
      <w:pPr>
        <w:ind w:left="0" w:firstLine="1417"/>
      </w:pPr>
      <w:rPr>
        <w:u w:val="none"/>
      </w:rPr>
    </w:lvl>
    <w:lvl w:ilvl="1">
      <w:start w:val="1"/>
      <w:numFmt w:val="lowerLetter"/>
      <w:lvlText w:val="%2."/>
      <w:lvlJc w:val="left"/>
      <w:pPr>
        <w:ind w:left="216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88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360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504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hanging="360"/>
      </w:pPr>
      <w:rPr>
        <w:u w:val="none"/>
      </w:rPr>
    </w:lvl>
  </w:abstractNum>
  <w:abstractNum w:abstractNumId="35" w15:restartNumberingAfterBreak="0">
    <w:nsid w:val="721B52AE"/>
    <w:multiLevelType w:val="hybridMultilevel"/>
    <w:tmpl w:val="C8481814"/>
    <w:lvl w:ilvl="0" w:tplc="DC6A5818">
      <w:start w:val="1"/>
      <w:numFmt w:val="bullet"/>
      <w:lvlText w:val=""/>
      <w:lvlJc w:val="left"/>
      <w:pPr>
        <w:ind w:left="1571" w:hanging="360"/>
      </w:pPr>
      <w:rPr>
        <w:rFonts w:ascii="Symbol" w:hAnsi="Symbol" w:hint="default"/>
      </w:rPr>
    </w:lvl>
    <w:lvl w:ilvl="1" w:tplc="DC6A5818">
      <w:start w:val="1"/>
      <w:numFmt w:val="bullet"/>
      <w:lvlText w:val="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84A785A"/>
    <w:multiLevelType w:val="hybridMultilevel"/>
    <w:tmpl w:val="C1DCB642"/>
    <w:lvl w:ilvl="0" w:tplc="0419000B">
      <w:start w:val="1"/>
      <w:numFmt w:val="bullet"/>
      <w:lvlText w:val=""/>
      <w:lvlJc w:val="left"/>
      <w:pPr>
        <w:ind w:left="103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98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7"/>
  </w:num>
  <w:num w:numId="3">
    <w:abstractNumId w:val="14"/>
  </w:num>
  <w:num w:numId="4">
    <w:abstractNumId w:val="34"/>
  </w:num>
  <w:num w:numId="5">
    <w:abstractNumId w:val="29"/>
  </w:num>
  <w:num w:numId="6">
    <w:abstractNumId w:val="27"/>
  </w:num>
  <w:num w:numId="7">
    <w:abstractNumId w:val="31"/>
  </w:num>
  <w:num w:numId="8">
    <w:abstractNumId w:val="7"/>
  </w:num>
  <w:num w:numId="9">
    <w:abstractNumId w:val="24"/>
  </w:num>
  <w:num w:numId="10">
    <w:abstractNumId w:val="35"/>
  </w:num>
  <w:num w:numId="11">
    <w:abstractNumId w:val="23"/>
  </w:num>
  <w:num w:numId="12">
    <w:abstractNumId w:val="1"/>
  </w:num>
  <w:num w:numId="13">
    <w:abstractNumId w:val="12"/>
  </w:num>
  <w:num w:numId="14">
    <w:abstractNumId w:val="11"/>
  </w:num>
  <w:num w:numId="15">
    <w:abstractNumId w:val="3"/>
  </w:num>
  <w:num w:numId="16">
    <w:abstractNumId w:val="18"/>
  </w:num>
  <w:num w:numId="17">
    <w:abstractNumId w:val="4"/>
  </w:num>
  <w:num w:numId="18">
    <w:abstractNumId w:val="21"/>
  </w:num>
  <w:num w:numId="19">
    <w:abstractNumId w:val="22"/>
  </w:num>
  <w:num w:numId="20">
    <w:abstractNumId w:val="6"/>
  </w:num>
  <w:num w:numId="21">
    <w:abstractNumId w:val="36"/>
  </w:num>
  <w:num w:numId="22">
    <w:abstractNumId w:val="26"/>
  </w:num>
  <w:num w:numId="23">
    <w:abstractNumId w:val="15"/>
  </w:num>
  <w:num w:numId="24">
    <w:abstractNumId w:val="28"/>
  </w:num>
  <w:num w:numId="25">
    <w:abstractNumId w:val="16"/>
  </w:num>
  <w:num w:numId="26">
    <w:abstractNumId w:val="8"/>
  </w:num>
  <w:num w:numId="27">
    <w:abstractNumId w:val="30"/>
  </w:num>
  <w:num w:numId="28">
    <w:abstractNumId w:val="32"/>
  </w:num>
  <w:num w:numId="29">
    <w:abstractNumId w:val="33"/>
  </w:num>
  <w:num w:numId="30">
    <w:abstractNumId w:val="2"/>
  </w:num>
  <w:num w:numId="31">
    <w:abstractNumId w:val="19"/>
  </w:num>
  <w:num w:numId="32">
    <w:abstractNumId w:val="5"/>
  </w:num>
  <w:num w:numId="33">
    <w:abstractNumId w:val="9"/>
    <w:lvlOverride w:ilvl="0">
      <w:startOverride w:val="1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25"/>
  </w:num>
  <w:num w:numId="35">
    <w:abstractNumId w:val="13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10"/>
  </w:num>
  <w:num w:numId="37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44BA5"/>
    <w:rsid w:val="000012A6"/>
    <w:rsid w:val="000024A3"/>
    <w:rsid w:val="00005098"/>
    <w:rsid w:val="00051402"/>
    <w:rsid w:val="00071BE3"/>
    <w:rsid w:val="000809B6"/>
    <w:rsid w:val="00083365"/>
    <w:rsid w:val="000C23C5"/>
    <w:rsid w:val="000C7D56"/>
    <w:rsid w:val="000E1293"/>
    <w:rsid w:val="000F568C"/>
    <w:rsid w:val="001133FC"/>
    <w:rsid w:val="00116478"/>
    <w:rsid w:val="00127316"/>
    <w:rsid w:val="00137EF7"/>
    <w:rsid w:val="00145C7A"/>
    <w:rsid w:val="00152FF3"/>
    <w:rsid w:val="00153094"/>
    <w:rsid w:val="00153699"/>
    <w:rsid w:val="00154688"/>
    <w:rsid w:val="00154D37"/>
    <w:rsid w:val="00154D5C"/>
    <w:rsid w:val="001661AE"/>
    <w:rsid w:val="00195BF1"/>
    <w:rsid w:val="001D762F"/>
    <w:rsid w:val="00201BBF"/>
    <w:rsid w:val="0021709A"/>
    <w:rsid w:val="002267FF"/>
    <w:rsid w:val="00231F52"/>
    <w:rsid w:val="00257C3A"/>
    <w:rsid w:val="00264B49"/>
    <w:rsid w:val="00296721"/>
    <w:rsid w:val="002C44E0"/>
    <w:rsid w:val="002C503A"/>
    <w:rsid w:val="002E263D"/>
    <w:rsid w:val="00340C51"/>
    <w:rsid w:val="00344BA5"/>
    <w:rsid w:val="00356AEE"/>
    <w:rsid w:val="00375658"/>
    <w:rsid w:val="003973EF"/>
    <w:rsid w:val="003A17BA"/>
    <w:rsid w:val="003A2A92"/>
    <w:rsid w:val="003A3110"/>
    <w:rsid w:val="003B1303"/>
    <w:rsid w:val="003C6F5E"/>
    <w:rsid w:val="003E0997"/>
    <w:rsid w:val="003E5F62"/>
    <w:rsid w:val="00446574"/>
    <w:rsid w:val="00484A53"/>
    <w:rsid w:val="0049597C"/>
    <w:rsid w:val="004E06EA"/>
    <w:rsid w:val="004E5E5A"/>
    <w:rsid w:val="00545FDA"/>
    <w:rsid w:val="00554CC6"/>
    <w:rsid w:val="00570BDE"/>
    <w:rsid w:val="005820C3"/>
    <w:rsid w:val="005B3884"/>
    <w:rsid w:val="005C0F07"/>
    <w:rsid w:val="005D278F"/>
    <w:rsid w:val="006011EB"/>
    <w:rsid w:val="00622382"/>
    <w:rsid w:val="006356D8"/>
    <w:rsid w:val="00643FAF"/>
    <w:rsid w:val="00663399"/>
    <w:rsid w:val="00680481"/>
    <w:rsid w:val="00687134"/>
    <w:rsid w:val="006915B4"/>
    <w:rsid w:val="00693944"/>
    <w:rsid w:val="006B1B05"/>
    <w:rsid w:val="006D70BC"/>
    <w:rsid w:val="006E4893"/>
    <w:rsid w:val="007158D9"/>
    <w:rsid w:val="00722E9A"/>
    <w:rsid w:val="007A4DAD"/>
    <w:rsid w:val="007B3E8A"/>
    <w:rsid w:val="007B5BD3"/>
    <w:rsid w:val="007F3D46"/>
    <w:rsid w:val="008A2E10"/>
    <w:rsid w:val="008C35E4"/>
    <w:rsid w:val="00953A60"/>
    <w:rsid w:val="009554A0"/>
    <w:rsid w:val="009607D0"/>
    <w:rsid w:val="00972C72"/>
    <w:rsid w:val="009B1D90"/>
    <w:rsid w:val="009C010D"/>
    <w:rsid w:val="009D11FC"/>
    <w:rsid w:val="00A03904"/>
    <w:rsid w:val="00A14DC2"/>
    <w:rsid w:val="00A708DA"/>
    <w:rsid w:val="00AC4FE0"/>
    <w:rsid w:val="00AD28A1"/>
    <w:rsid w:val="00AE3590"/>
    <w:rsid w:val="00B01296"/>
    <w:rsid w:val="00B03A34"/>
    <w:rsid w:val="00B15675"/>
    <w:rsid w:val="00B37ABA"/>
    <w:rsid w:val="00B72B65"/>
    <w:rsid w:val="00B8062B"/>
    <w:rsid w:val="00B93AF1"/>
    <w:rsid w:val="00BA6466"/>
    <w:rsid w:val="00BB1458"/>
    <w:rsid w:val="00BD293E"/>
    <w:rsid w:val="00C21E84"/>
    <w:rsid w:val="00C267E9"/>
    <w:rsid w:val="00C67407"/>
    <w:rsid w:val="00CB2EAC"/>
    <w:rsid w:val="00CB5421"/>
    <w:rsid w:val="00CC176A"/>
    <w:rsid w:val="00CD7B06"/>
    <w:rsid w:val="00CE07C3"/>
    <w:rsid w:val="00CF0075"/>
    <w:rsid w:val="00D060C8"/>
    <w:rsid w:val="00D229EE"/>
    <w:rsid w:val="00D25859"/>
    <w:rsid w:val="00D31F4F"/>
    <w:rsid w:val="00D3265C"/>
    <w:rsid w:val="00D369D6"/>
    <w:rsid w:val="00D72B7E"/>
    <w:rsid w:val="00D735BB"/>
    <w:rsid w:val="00DA1205"/>
    <w:rsid w:val="00DC3038"/>
    <w:rsid w:val="00DC5C22"/>
    <w:rsid w:val="00E017FC"/>
    <w:rsid w:val="00E03D7E"/>
    <w:rsid w:val="00E17FF8"/>
    <w:rsid w:val="00E24718"/>
    <w:rsid w:val="00E3062D"/>
    <w:rsid w:val="00E54E4B"/>
    <w:rsid w:val="00E726B5"/>
    <w:rsid w:val="00E96886"/>
    <w:rsid w:val="00EB106A"/>
    <w:rsid w:val="00EC2526"/>
    <w:rsid w:val="00EC357C"/>
    <w:rsid w:val="00F01996"/>
    <w:rsid w:val="00F15488"/>
    <w:rsid w:val="00F2719A"/>
    <w:rsid w:val="00F27CB9"/>
    <w:rsid w:val="00F65B67"/>
    <w:rsid w:val="00F77DA3"/>
    <w:rsid w:val="00F90A4A"/>
    <w:rsid w:val="00F95C00"/>
    <w:rsid w:val="00FA1A3A"/>
    <w:rsid w:val="00FA4D3B"/>
    <w:rsid w:val="00FC1488"/>
    <w:rsid w:val="00FC3DF9"/>
    <w:rsid w:val="00FE73CC"/>
    <w:rsid w:val="00FF3E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10C9A0E"/>
  <w15:docId w15:val="{4237D052-DF25-430B-BF29-E0FCEBE37B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Arial" w:eastAsia="Arial" w:hAnsi="Arial" w:cs="Arial"/>
        <w:sz w:val="22"/>
        <w:szCs w:val="22"/>
        <w:lang w:val="ru" w:eastAsia="ru-RU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54CC6"/>
    <w:pPr>
      <w:spacing w:line="360" w:lineRule="auto"/>
      <w:ind w:firstLine="851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uiPriority w:val="9"/>
    <w:qFormat/>
    <w:pPr>
      <w:keepNext/>
      <w:keepLines/>
      <w:spacing w:before="400" w:after="120"/>
      <w:outlineLvl w:val="0"/>
    </w:pPr>
    <w:rPr>
      <w:sz w:val="40"/>
      <w:szCs w:val="40"/>
    </w:rPr>
  </w:style>
  <w:style w:type="paragraph" w:styleId="2">
    <w:name w:val="heading 2"/>
    <w:basedOn w:val="a"/>
    <w:next w:val="a"/>
    <w:uiPriority w:val="9"/>
    <w:unhideWhenUsed/>
    <w:qFormat/>
    <w:pPr>
      <w:keepNext/>
      <w:keepLines/>
      <w:spacing w:before="360" w:after="120"/>
      <w:outlineLvl w:val="1"/>
    </w:pPr>
    <w:rPr>
      <w:sz w:val="32"/>
      <w:szCs w:val="32"/>
    </w:rPr>
  </w:style>
  <w:style w:type="paragraph" w:styleId="3">
    <w:name w:val="heading 3"/>
    <w:basedOn w:val="a"/>
    <w:next w:val="a"/>
    <w:uiPriority w:val="9"/>
    <w:unhideWhenUsed/>
    <w:qFormat/>
    <w:rsid w:val="00EB106A"/>
    <w:pPr>
      <w:keepNext/>
      <w:keepLines/>
      <w:shd w:val="clear" w:color="auto" w:fill="FFFFFF"/>
      <w:spacing w:line="240" w:lineRule="auto"/>
      <w:ind w:firstLine="0"/>
      <w:jc w:val="center"/>
      <w:outlineLvl w:val="2"/>
    </w:pPr>
    <w:rPr>
      <w:rFonts w:eastAsia="Times New Roman" w:cs="Times New Roman"/>
      <w:b/>
      <w:caps/>
      <w:color w:val="000000" w:themeColor="text1"/>
      <w:szCs w:val="28"/>
      <w:highlight w:val="white"/>
    </w:rPr>
  </w:style>
  <w:style w:type="paragraph" w:styleId="4">
    <w:name w:val="heading 4"/>
    <w:basedOn w:val="a"/>
    <w:next w:val="a"/>
    <w:uiPriority w:val="9"/>
    <w:unhideWhenUsed/>
    <w:qFormat/>
    <w:rsid w:val="003973EF"/>
    <w:pPr>
      <w:keepNext/>
      <w:keepLines/>
      <w:outlineLvl w:val="3"/>
    </w:pPr>
    <w:rPr>
      <w:b/>
      <w:szCs w:val="24"/>
    </w:rPr>
  </w:style>
  <w:style w:type="paragraph" w:styleId="5">
    <w:name w:val="heading 5"/>
    <w:basedOn w:val="4"/>
    <w:next w:val="a"/>
    <w:uiPriority w:val="9"/>
    <w:unhideWhenUsed/>
    <w:qFormat/>
    <w:rsid w:val="0021709A"/>
    <w:pPr>
      <w:outlineLvl w:val="4"/>
    </w:pPr>
    <w:rPr>
      <w:color w:val="000000" w:themeColor="text1"/>
      <w:szCs w:val="22"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40" w:after="80"/>
      <w:outlineLvl w:val="5"/>
    </w:pPr>
    <w:rPr>
      <w:i/>
      <w:color w:val="666666"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after="60"/>
    </w:pPr>
    <w:rPr>
      <w:sz w:val="52"/>
      <w:szCs w:val="52"/>
    </w:rPr>
  </w:style>
  <w:style w:type="paragraph" w:styleId="a4">
    <w:name w:val="Subtitle"/>
    <w:basedOn w:val="a"/>
    <w:next w:val="a"/>
    <w:uiPriority w:val="11"/>
    <w:qFormat/>
    <w:pPr>
      <w:keepNext/>
      <w:keepLines/>
      <w:spacing w:after="320"/>
    </w:pPr>
    <w:rPr>
      <w:rFonts w:ascii="Arial" w:hAnsi="Arial"/>
      <w:color w:val="666666"/>
      <w:sz w:val="30"/>
      <w:szCs w:val="30"/>
    </w:rPr>
  </w:style>
  <w:style w:type="paragraph" w:styleId="30">
    <w:name w:val="toc 3"/>
    <w:basedOn w:val="a"/>
    <w:next w:val="a"/>
    <w:autoRedefine/>
    <w:uiPriority w:val="39"/>
    <w:unhideWhenUsed/>
    <w:rsid w:val="00B93AF1"/>
    <w:pPr>
      <w:tabs>
        <w:tab w:val="right" w:leader="dot" w:pos="9019"/>
      </w:tabs>
      <w:ind w:firstLine="0"/>
      <w:jc w:val="both"/>
    </w:pPr>
  </w:style>
  <w:style w:type="paragraph" w:styleId="10">
    <w:name w:val="toc 1"/>
    <w:basedOn w:val="a"/>
    <w:next w:val="a"/>
    <w:autoRedefine/>
    <w:uiPriority w:val="39"/>
    <w:semiHidden/>
    <w:unhideWhenUsed/>
    <w:rsid w:val="00554CC6"/>
  </w:style>
  <w:style w:type="character" w:styleId="a5">
    <w:name w:val="Hyperlink"/>
    <w:basedOn w:val="a0"/>
    <w:uiPriority w:val="99"/>
    <w:unhideWhenUsed/>
    <w:rsid w:val="00554CC6"/>
    <w:rPr>
      <w:color w:val="0000FF" w:themeColor="hyperlink"/>
      <w:u w:val="single"/>
    </w:rPr>
  </w:style>
  <w:style w:type="paragraph" w:styleId="a6">
    <w:name w:val="List Paragraph"/>
    <w:basedOn w:val="a"/>
    <w:uiPriority w:val="34"/>
    <w:qFormat/>
    <w:rsid w:val="008A2E10"/>
    <w:pPr>
      <w:ind w:left="720"/>
      <w:contextualSpacing/>
    </w:pPr>
  </w:style>
  <w:style w:type="paragraph" w:styleId="40">
    <w:name w:val="toc 4"/>
    <w:basedOn w:val="a"/>
    <w:next w:val="a"/>
    <w:autoRedefine/>
    <w:uiPriority w:val="39"/>
    <w:unhideWhenUsed/>
    <w:rsid w:val="00B93AF1"/>
    <w:pPr>
      <w:ind w:firstLine="0"/>
      <w:jc w:val="both"/>
    </w:pPr>
  </w:style>
  <w:style w:type="table" w:styleId="a7">
    <w:name w:val="Table Grid"/>
    <w:basedOn w:val="a1"/>
    <w:uiPriority w:val="39"/>
    <w:rsid w:val="00FC1488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50">
    <w:name w:val="toc 5"/>
    <w:basedOn w:val="a"/>
    <w:next w:val="a"/>
    <w:autoRedefine/>
    <w:uiPriority w:val="39"/>
    <w:unhideWhenUsed/>
    <w:rsid w:val="00B93AF1"/>
    <w:pPr>
      <w:ind w:firstLine="0"/>
      <w:jc w:val="both"/>
    </w:pPr>
  </w:style>
  <w:style w:type="paragraph" w:styleId="a8">
    <w:name w:val="header"/>
    <w:basedOn w:val="a"/>
    <w:link w:val="a9"/>
    <w:uiPriority w:val="99"/>
    <w:unhideWhenUsed/>
    <w:rsid w:val="003C6F5E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3C6F5E"/>
    <w:rPr>
      <w:rFonts w:ascii="Times New Roman" w:hAnsi="Times New Roman"/>
      <w:sz w:val="28"/>
    </w:rPr>
  </w:style>
  <w:style w:type="paragraph" w:styleId="aa">
    <w:name w:val="footer"/>
    <w:basedOn w:val="a"/>
    <w:link w:val="ab"/>
    <w:uiPriority w:val="99"/>
    <w:unhideWhenUsed/>
    <w:rsid w:val="003C6F5E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3C6F5E"/>
    <w:rPr>
      <w:rFonts w:ascii="Times New Roman" w:hAnsi="Times New Roman"/>
      <w:sz w:val="28"/>
    </w:rPr>
  </w:style>
  <w:style w:type="paragraph" w:styleId="ac">
    <w:name w:val="Balloon Text"/>
    <w:basedOn w:val="a"/>
    <w:link w:val="ad"/>
    <w:uiPriority w:val="99"/>
    <w:semiHidden/>
    <w:unhideWhenUsed/>
    <w:rsid w:val="00C267E9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C267E9"/>
    <w:rPr>
      <w:rFonts w:ascii="Segoe UI" w:hAnsi="Segoe UI" w:cs="Segoe UI"/>
      <w:sz w:val="18"/>
      <w:szCs w:val="18"/>
    </w:rPr>
  </w:style>
  <w:style w:type="character" w:customStyle="1" w:styleId="mw-headline">
    <w:name w:val="mw-headline"/>
    <w:basedOn w:val="a0"/>
    <w:rsid w:val="00B03A34"/>
  </w:style>
  <w:style w:type="character" w:styleId="ae">
    <w:name w:val="FollowedHyperlink"/>
    <w:basedOn w:val="a0"/>
    <w:uiPriority w:val="99"/>
    <w:semiHidden/>
    <w:unhideWhenUsed/>
    <w:rsid w:val="00545FDA"/>
    <w:rPr>
      <w:color w:val="800080" w:themeColor="followedHyperlink"/>
      <w:u w:val="single"/>
    </w:rPr>
  </w:style>
  <w:style w:type="character" w:styleId="af">
    <w:name w:val="Unresolved Mention"/>
    <w:basedOn w:val="a0"/>
    <w:uiPriority w:val="99"/>
    <w:semiHidden/>
    <w:unhideWhenUsed/>
    <w:rsid w:val="00DC5C22"/>
    <w:rPr>
      <w:color w:val="605E5C"/>
      <w:shd w:val="clear" w:color="auto" w:fill="E1DFDD"/>
    </w:rPr>
  </w:style>
  <w:style w:type="character" w:customStyle="1" w:styleId="11">
    <w:name w:val="Стиль1 Знак"/>
    <w:basedOn w:val="a0"/>
    <w:link w:val="12"/>
    <w:locked/>
    <w:rsid w:val="003A2A92"/>
    <w:rPr>
      <w:rFonts w:ascii="Times New Roman" w:hAnsi="Times New Roman" w:cs="Times New Roman"/>
      <w:sz w:val="28"/>
    </w:rPr>
  </w:style>
  <w:style w:type="paragraph" w:customStyle="1" w:styleId="12">
    <w:name w:val="Стиль1"/>
    <w:basedOn w:val="a"/>
    <w:link w:val="11"/>
    <w:qFormat/>
    <w:rsid w:val="003A2A92"/>
    <w:pPr>
      <w:ind w:firstLine="709"/>
      <w:jc w:val="both"/>
    </w:pPr>
    <w:rPr>
      <w:rFonts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5376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242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396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81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37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8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86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390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95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68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627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217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048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664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66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41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110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0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06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88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png"/><Relationship Id="rId21" Type="http://schemas.openxmlformats.org/officeDocument/2006/relationships/image" Target="media/image12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16" Type="http://schemas.openxmlformats.org/officeDocument/2006/relationships/image" Target="media/image7.png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image" Target="media/image57.png"/><Relationship Id="rId74" Type="http://schemas.openxmlformats.org/officeDocument/2006/relationships/hyperlink" Target="https://arstechnica.com/features/2004/09/pipelining-1/" TargetMode="External"/><Relationship Id="rId79" Type="http://schemas.openxmlformats.org/officeDocument/2006/relationships/glossaryDocument" Target="glossary/document.xml"/><Relationship Id="rId5" Type="http://schemas.openxmlformats.org/officeDocument/2006/relationships/webSettings" Target="webSettings.xml"/><Relationship Id="rId61" Type="http://schemas.openxmlformats.org/officeDocument/2006/relationships/image" Target="media/image52.png"/><Relationship Id="rId19" Type="http://schemas.openxmlformats.org/officeDocument/2006/relationships/image" Target="media/image10.png"/><Relationship Id="rId14" Type="http://schemas.openxmlformats.org/officeDocument/2006/relationships/image" Target="media/image6.emf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image" Target="media/image55.png"/><Relationship Id="rId69" Type="http://schemas.openxmlformats.org/officeDocument/2006/relationships/hyperlink" Target="https://xakep.ru/2014/08/21/risc-v/" TargetMode="External"/><Relationship Id="rId77" Type="http://schemas.openxmlformats.org/officeDocument/2006/relationships/footer" Target="footer1.xml"/><Relationship Id="rId8" Type="http://schemas.openxmlformats.org/officeDocument/2006/relationships/image" Target="media/image1.emf"/><Relationship Id="rId51" Type="http://schemas.openxmlformats.org/officeDocument/2006/relationships/image" Target="media/image42.png"/><Relationship Id="rId72" Type="http://schemas.openxmlformats.org/officeDocument/2006/relationships/hyperlink" Target="https://www2.eecs.berkeley.edu/Pubs/TechRpts/2014/EECS-2014-146.html" TargetMode="External"/><Relationship Id="rId80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png"/><Relationship Id="rId70" Type="http://schemas.openxmlformats.org/officeDocument/2006/relationships/hyperlink" Target="https://riscv.org/faq/" TargetMode="External"/><Relationship Id="rId75" Type="http://schemas.openxmlformats.org/officeDocument/2006/relationships/hyperlink" Target="https://sourceware.org/binutils/docs/ld/Scripts.htm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10" Type="http://schemas.openxmlformats.org/officeDocument/2006/relationships/image" Target="media/image2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73" Type="http://schemas.openxmlformats.org/officeDocument/2006/relationships/hyperlink" Target="https://habr.com/ru/post/234047/" TargetMode="External"/><Relationship Id="rId78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39" Type="http://schemas.openxmlformats.org/officeDocument/2006/relationships/image" Target="media/image30.png"/><Relationship Id="rId34" Type="http://schemas.openxmlformats.org/officeDocument/2006/relationships/image" Target="media/image25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76" Type="http://schemas.openxmlformats.org/officeDocument/2006/relationships/header" Target="header1.xml"/><Relationship Id="rId7" Type="http://schemas.openxmlformats.org/officeDocument/2006/relationships/endnotes" Target="endnotes.xml"/><Relationship Id="rId71" Type="http://schemas.openxmlformats.org/officeDocument/2006/relationships/hyperlink" Target="https://www.xtreme-eda.com/news/risc-v-total-solutions-with-andes-technology/" TargetMode="External"/><Relationship Id="rId2" Type="http://schemas.openxmlformats.org/officeDocument/2006/relationships/numbering" Target="numbering.xml"/><Relationship Id="rId29" Type="http://schemas.openxmlformats.org/officeDocument/2006/relationships/image" Target="media/image20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55F9FBDE783C4F74853634AA104F0066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0FD50FD4-19B7-42B9-9793-EDE5E4571F51}"/>
      </w:docPartPr>
      <w:docPartBody>
        <w:p w:rsidR="007576FF" w:rsidRDefault="007576FF" w:rsidP="007576FF">
          <w:pPr>
            <w:pStyle w:val="55F9FBDE783C4F74853634AA104F0066"/>
          </w:pPr>
          <w:r>
            <w:rPr>
              <w:rStyle w:val="a3"/>
            </w:rPr>
            <w:t>____</w:t>
          </w:r>
        </w:p>
      </w:docPartBody>
    </w:docPart>
    <w:docPart>
      <w:docPartPr>
        <w:name w:val="C6E6E2FE8A5640F88838EC515EC16DB0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57A3BFA7-DCC6-4D61-816E-2EFF0410E86C}"/>
      </w:docPartPr>
      <w:docPartBody>
        <w:p w:rsidR="007576FF" w:rsidRDefault="007576FF" w:rsidP="007576FF">
          <w:pPr>
            <w:pStyle w:val="C6E6E2FE8A5640F88838EC515EC16DB0"/>
          </w:pPr>
          <w:r>
            <w:rPr>
              <w:rStyle w:val="a3"/>
            </w:rPr>
            <w:t>____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revisionView w:comments="0" w:insDel="0" w:formatting="0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576FF"/>
    <w:rsid w:val="006705D5"/>
    <w:rsid w:val="007576FF"/>
    <w:rsid w:val="008C5CD5"/>
    <w:rsid w:val="00E075B0"/>
    <w:rsid w:val="00EC61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7576FF"/>
  </w:style>
  <w:style w:type="paragraph" w:customStyle="1" w:styleId="6351EDDFFA62475F9246583E713EB5FD">
    <w:name w:val="6351EDDFFA62475F9246583E713EB5FD"/>
    <w:rsid w:val="007576FF"/>
  </w:style>
  <w:style w:type="paragraph" w:customStyle="1" w:styleId="63035FED33E74AD7845723408AE65265">
    <w:name w:val="63035FED33E74AD7845723408AE65265"/>
    <w:rsid w:val="007576FF"/>
  </w:style>
  <w:style w:type="paragraph" w:customStyle="1" w:styleId="DEA6146B82A54A61820838466C6238D7">
    <w:name w:val="DEA6146B82A54A61820838466C6238D7"/>
    <w:rsid w:val="007576FF"/>
  </w:style>
  <w:style w:type="paragraph" w:customStyle="1" w:styleId="54FE7972D9B94FFFB524F4B45B7B034D">
    <w:name w:val="54FE7972D9B94FFFB524F4B45B7B034D"/>
    <w:rsid w:val="007576FF"/>
  </w:style>
  <w:style w:type="paragraph" w:customStyle="1" w:styleId="CCB75B8B4CA645EA97EA0C2D588D18AF">
    <w:name w:val="CCB75B8B4CA645EA97EA0C2D588D18AF"/>
    <w:rsid w:val="007576FF"/>
  </w:style>
  <w:style w:type="paragraph" w:customStyle="1" w:styleId="D00F8C50EBDF4231AAF833D27B7B3C09">
    <w:name w:val="D00F8C50EBDF4231AAF833D27B7B3C09"/>
    <w:rsid w:val="007576FF"/>
  </w:style>
  <w:style w:type="paragraph" w:customStyle="1" w:styleId="A102BBBBD9E94D769FD701A9E5A8D90B">
    <w:name w:val="A102BBBBD9E94D769FD701A9E5A8D90B"/>
    <w:rsid w:val="007576FF"/>
  </w:style>
  <w:style w:type="paragraph" w:customStyle="1" w:styleId="FDCEE767FB62483D9D04C3D14E9B4B42">
    <w:name w:val="FDCEE767FB62483D9D04C3D14E9B4B42"/>
    <w:rsid w:val="007576FF"/>
  </w:style>
  <w:style w:type="paragraph" w:customStyle="1" w:styleId="C32686E9323249B58CD639A6BFF85F34">
    <w:name w:val="C32686E9323249B58CD639A6BFF85F34"/>
    <w:rsid w:val="007576FF"/>
  </w:style>
  <w:style w:type="paragraph" w:customStyle="1" w:styleId="95B59F34B1B6418595BB06BB12D68026">
    <w:name w:val="95B59F34B1B6418595BB06BB12D68026"/>
    <w:rsid w:val="007576FF"/>
  </w:style>
  <w:style w:type="paragraph" w:customStyle="1" w:styleId="55F9FBDE783C4F74853634AA104F0066">
    <w:name w:val="55F9FBDE783C4F74853634AA104F0066"/>
    <w:rsid w:val="007576FF"/>
  </w:style>
  <w:style w:type="paragraph" w:customStyle="1" w:styleId="FE804B599BDA4862A109FE074CC3784F">
    <w:name w:val="FE804B599BDA4862A109FE074CC3784F"/>
    <w:rsid w:val="007576FF"/>
  </w:style>
  <w:style w:type="paragraph" w:customStyle="1" w:styleId="884FFCF6D37E41728A4F6C25AF0FF44C">
    <w:name w:val="884FFCF6D37E41728A4F6C25AF0FF44C"/>
    <w:rsid w:val="007576FF"/>
  </w:style>
  <w:style w:type="paragraph" w:customStyle="1" w:styleId="6E6ADB429E374FB4A4B14D743BC3649B">
    <w:name w:val="6E6ADB429E374FB4A4B14D743BC3649B"/>
    <w:rsid w:val="007576FF"/>
  </w:style>
  <w:style w:type="paragraph" w:customStyle="1" w:styleId="C6E6E2FE8A5640F88838EC515EC16DB0">
    <w:name w:val="C6E6E2FE8A5640F88838EC515EC16DB0"/>
    <w:rsid w:val="007576FF"/>
  </w:style>
  <w:style w:type="paragraph" w:customStyle="1" w:styleId="F81263624CBE41FAB4B7E2BE4490C91A">
    <w:name w:val="F81263624CBE41FAB4B7E2BE4490C91A"/>
    <w:rsid w:val="007576F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5EB872D-C183-4DF3-B6F5-95B181041E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18</TotalTime>
  <Pages>96</Pages>
  <Words>19388</Words>
  <Characters>110515</Characters>
  <Application>Microsoft Office Word</Application>
  <DocSecurity>0</DocSecurity>
  <Lines>920</Lines>
  <Paragraphs>2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96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cp:lastModifiedBy>Олег Евтушенко</cp:lastModifiedBy>
  <cp:revision>30</cp:revision>
  <dcterms:created xsi:type="dcterms:W3CDTF">2020-06-12T10:15:00Z</dcterms:created>
  <dcterms:modified xsi:type="dcterms:W3CDTF">2020-06-23T07:39:00Z</dcterms:modified>
</cp:coreProperties>
</file>